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28D3647" w14:textId="3006C867" w:rsidR="003A3D60" w:rsidRDefault="003A3D60" w:rsidP="003D486F">
      <w:bookmarkStart w:id="0" w:name="_GoBack"/>
      <w:bookmarkEnd w:id="0"/>
      <w:r>
        <w:rPr>
          <w:noProof/>
        </w:rPr>
        <w:drawing>
          <wp:anchor distT="0" distB="0" distL="114300" distR="114300" simplePos="0" relativeHeight="251666432" behindDoc="1" locked="0" layoutInCell="1" allowOverlap="1" wp14:anchorId="6DE9A78F" wp14:editId="0F42EF63">
            <wp:simplePos x="0" y="0"/>
            <wp:positionH relativeFrom="column">
              <wp:posOffset>4175760</wp:posOffset>
            </wp:positionH>
            <wp:positionV relativeFrom="paragraph">
              <wp:posOffset>251460</wp:posOffset>
            </wp:positionV>
            <wp:extent cx="1211580" cy="1207135"/>
            <wp:effectExtent l="0" t="0" r="7620" b="0"/>
            <wp:wrapTight wrapText="bothSides">
              <wp:wrapPolygon edited="0">
                <wp:start x="0" y="0"/>
                <wp:lineTo x="0" y="21134"/>
                <wp:lineTo x="21396" y="21134"/>
                <wp:lineTo x="21396" y="0"/>
                <wp:lineTo x="0" y="0"/>
              </wp:wrapPolygon>
            </wp:wrapTight>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211580" cy="12071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077A4">
        <w:rPr>
          <w:noProof/>
        </w:rPr>
        <w:pict w14:anchorId="23CFD4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1" type="#_x0000_t75" style="position:absolute;margin-left:-1in;margin-top:-1in;width:276pt;height:849.95pt;z-index:-251651072;mso-position-horizontal-relative:text;mso-position-vertical-relative:text">
            <v:imagedata r:id="rId8" o:title="c5-bg1"/>
          </v:shape>
        </w:pict>
      </w:r>
      <w:r w:rsidR="006077A4">
        <w:rPr>
          <w:noProof/>
        </w:rPr>
        <w:pict w14:anchorId="770F8E97">
          <v:shape id="_x0000_s1028" type="#_x0000_t75" style="position:absolute;margin-left:-1in;margin-top:305.05pt;width:592.5pt;height:470.45pt;z-index:-251657216;mso-position-horizontal-relative:text;mso-position-vertical-relative:text">
            <v:imagedata r:id="rId9" o:title="c5-polygon"/>
          </v:shape>
        </w:pict>
      </w:r>
      <w:r>
        <w:rPr>
          <w:noProof/>
        </w:rPr>
        <mc:AlternateContent>
          <mc:Choice Requires="wps">
            <w:drawing>
              <wp:anchor distT="45720" distB="45720" distL="114300" distR="114300" simplePos="0" relativeHeight="251661312" behindDoc="0" locked="0" layoutInCell="1" allowOverlap="1" wp14:anchorId="4EB4D009" wp14:editId="6668497C">
                <wp:simplePos x="0" y="0"/>
                <wp:positionH relativeFrom="column">
                  <wp:posOffset>2724150</wp:posOffset>
                </wp:positionH>
                <wp:positionV relativeFrom="paragraph">
                  <wp:posOffset>2133600</wp:posOffset>
                </wp:positionV>
                <wp:extent cx="3009900" cy="2076450"/>
                <wp:effectExtent l="0" t="0" r="0" b="0"/>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09900" cy="2076450"/>
                        </a:xfrm>
                        <a:prstGeom prst="rect">
                          <a:avLst/>
                        </a:prstGeom>
                        <a:noFill/>
                        <a:ln w="9525">
                          <a:noFill/>
                          <a:miter lim="800000"/>
                          <a:headEnd/>
                          <a:tailEnd/>
                        </a:ln>
                      </wps:spPr>
                      <wps:txbx>
                        <w:txbxContent>
                          <w:p w14:paraId="70588350" w14:textId="1DAA799F" w:rsidR="005D62AF" w:rsidRPr="0025765D" w:rsidRDefault="005D62AF" w:rsidP="007626A0">
                            <w:pPr>
                              <w:spacing w:line="240" w:lineRule="auto"/>
                              <w:contextualSpacing/>
                              <w:rPr>
                                <w:color w:val="000000" w:themeColor="text1"/>
                                <w:sz w:val="108"/>
                                <w:szCs w:val="108"/>
                              </w:rPr>
                            </w:pPr>
                            <w:r>
                              <w:rPr>
                                <w:rFonts w:ascii="Arial" w:hAnsi="Arial" w:cs="Arial"/>
                                <w:color w:val="000000" w:themeColor="text1"/>
                                <w:sz w:val="108"/>
                                <w:szCs w:val="108"/>
                              </w:rPr>
                              <w:t>Malware Inc.</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EB4D009" id="_x0000_t202" coordsize="21600,21600" o:spt="202" path="m,l,21600r21600,l21600,xe">
                <v:stroke joinstyle="miter"/>
                <v:path gradientshapeok="t" o:connecttype="rect"/>
              </v:shapetype>
              <v:shape id="Text Box 2" o:spid="_x0000_s1026" type="#_x0000_t202" style="position:absolute;margin-left:214.5pt;margin-top:168pt;width:237pt;height:163.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" filled="f" stroked="f">
                <v:textbox>
                  <w:txbxContent>
                    <w:p w14:paraId="70588350" w14:textId="1DAA799F" w:rsidR="005D62AF" w:rsidRPr="0025765D" w:rsidRDefault="005D62AF" w:rsidP="007626A0">
                      <w:pPr>
                        <w:spacing w:line="240" w:lineRule="auto"/>
                        <w:contextualSpacing/>
                        <w:rPr>
                          <w:color w:val="000000" w:themeColor="text1"/>
                          <w:sz w:val="108"/>
                          <w:szCs w:val="108"/>
                        </w:rPr>
                      </w:pPr>
                      <w:r>
                        <w:rPr>
                          <w:rFonts w:ascii="Arial" w:hAnsi="Arial" w:cs="Arial"/>
                          <w:color w:val="000000" w:themeColor="text1"/>
                          <w:sz w:val="108"/>
                          <w:szCs w:val="108"/>
                        </w:rPr>
                        <w:t>Malware Inc.</w:t>
                      </w:r>
                    </w:p>
                  </w:txbxContent>
                </v:textbox>
                <w10:wrap type="square"/>
              </v:shape>
            </w:pict>
          </mc:Fallback>
        </mc:AlternateContent>
      </w:r>
    </w:p>
    <w:p w14:paraId="6F1D195B" w14:textId="3718B081" w:rsidR="003A3D60" w:rsidRDefault="003A3D60" w:rsidP="003A3D60">
      <w:pPr>
        <w:pStyle w:val="Title"/>
        <w:jc w:val="center"/>
      </w:pPr>
    </w:p>
    <w:p w14:paraId="48BC6EA8" w14:textId="159F3078" w:rsidR="003A3D60" w:rsidRDefault="003A3D60" w:rsidP="003A3D60">
      <w:pPr>
        <w:pStyle w:val="Title"/>
        <w:jc w:val="center"/>
      </w:pPr>
    </w:p>
    <w:p w14:paraId="6613BF50" w14:textId="48E71BA0" w:rsidR="003A3D60" w:rsidRDefault="003A3D60" w:rsidP="003A3D60"/>
    <w:p w14:paraId="62067057" w14:textId="4AE296E9" w:rsidR="003A3D60" w:rsidRDefault="003A3D60" w:rsidP="003A3D60"/>
    <w:p w14:paraId="16596708" w14:textId="33C4C075" w:rsidR="003A3D60" w:rsidRDefault="003A3D60" w:rsidP="003A3D60"/>
    <w:p w14:paraId="68ADCA0F" w14:textId="212774D8" w:rsidR="003A3D60" w:rsidRDefault="003A3D60" w:rsidP="003A3D60"/>
    <w:p w14:paraId="6720DB07" w14:textId="2FF0E337" w:rsidR="003A3D60" w:rsidRDefault="003A3D60" w:rsidP="003A3D60"/>
    <w:p w14:paraId="716A7646" w14:textId="191104A3" w:rsidR="00E93CBA" w:rsidRDefault="003A3D60" w:rsidP="00BB2F30">
      <w:r>
        <w:rPr>
          <w:noProof/>
        </w:rPr>
        <mc:AlternateContent>
          <mc:Choice Requires="wps">
            <w:drawing>
              <wp:anchor distT="45720" distB="45720" distL="114300" distR="114300" simplePos="0" relativeHeight="251663360" behindDoc="1" locked="0" layoutInCell="1" allowOverlap="1" wp14:anchorId="5504FB91" wp14:editId="30CCD939">
                <wp:simplePos x="0" y="0"/>
                <wp:positionH relativeFrom="page">
                  <wp:posOffset>3642360</wp:posOffset>
                </wp:positionH>
                <wp:positionV relativeFrom="paragraph">
                  <wp:posOffset>2127250</wp:posOffset>
                </wp:positionV>
                <wp:extent cx="3741420" cy="3954780"/>
                <wp:effectExtent l="0"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41420" cy="3954780"/>
                        </a:xfrm>
                        <a:prstGeom prst="rect">
                          <a:avLst/>
                        </a:prstGeom>
                        <a:noFill/>
                        <a:ln w="9525">
                          <a:noFill/>
                          <a:miter lim="800000"/>
                          <a:headEnd/>
                          <a:tailEnd/>
                        </a:ln>
                      </wps:spPr>
                      <wps:txbx>
                        <w:txbxContent>
                          <w:p w14:paraId="6ED547F8" w14:textId="0A7588E0" w:rsidR="005D62AF" w:rsidRDefault="005D62AF" w:rsidP="003D486F">
                            <w:pPr>
                              <w:rPr>
                                <w:sz w:val="30"/>
                                <w:szCs w:val="30"/>
                              </w:rPr>
                            </w:pPr>
                            <w:r w:rsidRPr="003D486F">
                              <w:rPr>
                                <w:sz w:val="30"/>
                                <w:szCs w:val="30"/>
                              </w:rPr>
                              <w:t>School of Engineering,</w:t>
                            </w:r>
                            <w:r>
                              <w:rPr>
                                <w:sz w:val="30"/>
                                <w:szCs w:val="30"/>
                              </w:rPr>
                              <w:t xml:space="preserve"> </w:t>
                            </w:r>
                            <w:r w:rsidRPr="003D486F">
                              <w:rPr>
                                <w:sz w:val="30"/>
                                <w:szCs w:val="30"/>
                              </w:rPr>
                              <w:t>Computing, and Mathematics</w:t>
                            </w:r>
                          </w:p>
                          <w:p w14:paraId="714A7734" w14:textId="77777777" w:rsidR="005D62AF" w:rsidRPr="003D486F" w:rsidRDefault="005D62AF" w:rsidP="003D486F">
                            <w:pPr>
                              <w:rPr>
                                <w:sz w:val="30"/>
                                <w:szCs w:val="30"/>
                              </w:rPr>
                            </w:pPr>
                          </w:p>
                          <w:p w14:paraId="2C3F5EC5" w14:textId="3B0D5B54" w:rsidR="005D62AF" w:rsidRDefault="005D62AF" w:rsidP="003D486F">
                            <w:pPr>
                              <w:rPr>
                                <w:sz w:val="30"/>
                                <w:szCs w:val="30"/>
                              </w:rPr>
                            </w:pPr>
                            <w:r w:rsidRPr="003D486F">
                              <w:rPr>
                                <w:sz w:val="30"/>
                                <w:szCs w:val="30"/>
                              </w:rPr>
                              <w:t>PRCO304</w:t>
                            </w:r>
                            <w:r>
                              <w:rPr>
                                <w:sz w:val="30"/>
                                <w:szCs w:val="30"/>
                              </w:rPr>
                              <w:t xml:space="preserve"> </w:t>
                            </w:r>
                            <w:r w:rsidRPr="003D486F">
                              <w:rPr>
                                <w:sz w:val="30"/>
                                <w:szCs w:val="30"/>
                              </w:rPr>
                              <w:t>Final Stage Computing Project</w:t>
                            </w:r>
                            <w:r>
                              <w:rPr>
                                <w:sz w:val="30"/>
                                <w:szCs w:val="30"/>
                              </w:rPr>
                              <w:t xml:space="preserve"> </w:t>
                            </w:r>
                            <w:r w:rsidRPr="003D486F">
                              <w:rPr>
                                <w:sz w:val="30"/>
                                <w:szCs w:val="30"/>
                              </w:rPr>
                              <w:t>2019/2020</w:t>
                            </w:r>
                          </w:p>
                          <w:p w14:paraId="4F238BD5" w14:textId="77777777" w:rsidR="005D62AF" w:rsidRPr="003D486F" w:rsidRDefault="005D62AF" w:rsidP="003D486F">
                            <w:pPr>
                              <w:rPr>
                                <w:sz w:val="30"/>
                                <w:szCs w:val="30"/>
                              </w:rPr>
                            </w:pPr>
                          </w:p>
                          <w:p w14:paraId="286D7713" w14:textId="39814508" w:rsidR="005D62AF" w:rsidRDefault="005D62AF">
                            <w:pPr>
                              <w:rPr>
                                <w:rFonts w:ascii="Arial" w:hAnsi="Arial" w:cs="Arial"/>
                                <w:color w:val="000000" w:themeColor="text1"/>
                                <w:sz w:val="30"/>
                                <w:szCs w:val="30"/>
                              </w:rPr>
                            </w:pPr>
                            <w:r>
                              <w:rPr>
                                <w:rFonts w:ascii="Arial" w:hAnsi="Arial" w:cs="Arial"/>
                                <w:color w:val="000000" w:themeColor="text1"/>
                                <w:sz w:val="30"/>
                                <w:szCs w:val="30"/>
                              </w:rPr>
                              <w:t>Project Leader: Jay Guillard (10581796)</w:t>
                            </w:r>
                          </w:p>
                          <w:p w14:paraId="2F4226F6" w14:textId="416A9C70" w:rsidR="005D62AF" w:rsidRDefault="005D62AF">
                            <w:pPr>
                              <w:rPr>
                                <w:rFonts w:ascii="Arial" w:hAnsi="Arial" w:cs="Arial"/>
                                <w:color w:val="000000" w:themeColor="text1"/>
                                <w:sz w:val="30"/>
                                <w:szCs w:val="30"/>
                              </w:rPr>
                            </w:pPr>
                            <w:r>
                              <w:rPr>
                                <w:rFonts w:ascii="Arial" w:hAnsi="Arial" w:cs="Arial"/>
                                <w:color w:val="000000" w:themeColor="text1"/>
                                <w:sz w:val="30"/>
                                <w:szCs w:val="30"/>
                              </w:rPr>
                              <w:t>BSc (Hons) Computing</w:t>
                            </w:r>
                          </w:p>
                          <w:p w14:paraId="5F22BFEA" w14:textId="3397C7C9" w:rsidR="005D62AF" w:rsidRPr="00734673" w:rsidRDefault="005D62AF">
                            <w:pPr>
                              <w:rPr>
                                <w:rFonts w:ascii="Arial" w:hAnsi="Arial" w:cs="Arial"/>
                                <w:color w:val="000000" w:themeColor="text1"/>
                                <w:sz w:val="30"/>
                                <w:szCs w:val="30"/>
                              </w:rPr>
                            </w:pPr>
                            <w:r>
                              <w:rPr>
                                <w:rFonts w:ascii="Arial" w:hAnsi="Arial" w:cs="Arial"/>
                                <w:color w:val="000000" w:themeColor="text1"/>
                                <w:sz w:val="30"/>
                                <w:szCs w:val="30"/>
                              </w:rPr>
                              <w:t>Supervisor: Kimberly Ta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504FB91" id="_x0000_s1027" type="#_x0000_t202" style="position:absolute;margin-left:286.8pt;margin-top:167.5pt;width:294.6pt;height:311.4pt;z-index:-251653120;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" filled="f" stroked="f">
                <v:textbox>
                  <w:txbxContent>
                    <w:p w14:paraId="6ED547F8" w14:textId="0A7588E0" w:rsidR="005D62AF" w:rsidRDefault="005D62AF" w:rsidP="003D486F">
                      <w:pPr>
                        <w:rPr>
                          <w:sz w:val="30"/>
                          <w:szCs w:val="30"/>
                        </w:rPr>
                      </w:pPr>
                      <w:r w:rsidRPr="003D486F">
                        <w:rPr>
                          <w:sz w:val="30"/>
                          <w:szCs w:val="30"/>
                        </w:rPr>
                        <w:t>School of Engineering,</w:t>
                      </w:r>
                      <w:r>
                        <w:rPr>
                          <w:sz w:val="30"/>
                          <w:szCs w:val="30"/>
                        </w:rPr>
                        <w:t xml:space="preserve"> </w:t>
                      </w:r>
                      <w:r w:rsidRPr="003D486F">
                        <w:rPr>
                          <w:sz w:val="30"/>
                          <w:szCs w:val="30"/>
                        </w:rPr>
                        <w:t>Computing, and Mathematics</w:t>
                      </w:r>
                    </w:p>
                    <w:p w14:paraId="714A7734" w14:textId="77777777" w:rsidR="005D62AF" w:rsidRPr="003D486F" w:rsidRDefault="005D62AF" w:rsidP="003D486F">
                      <w:pPr>
                        <w:rPr>
                          <w:sz w:val="30"/>
                          <w:szCs w:val="30"/>
                        </w:rPr>
                      </w:pPr>
                    </w:p>
                    <w:p w14:paraId="2C3F5EC5" w14:textId="3B0D5B54" w:rsidR="005D62AF" w:rsidRDefault="005D62AF" w:rsidP="003D486F">
                      <w:pPr>
                        <w:rPr>
                          <w:sz w:val="30"/>
                          <w:szCs w:val="30"/>
                        </w:rPr>
                      </w:pPr>
                      <w:r w:rsidRPr="003D486F">
                        <w:rPr>
                          <w:sz w:val="30"/>
                          <w:szCs w:val="30"/>
                        </w:rPr>
                        <w:t>PRCO304</w:t>
                      </w:r>
                      <w:r>
                        <w:rPr>
                          <w:sz w:val="30"/>
                          <w:szCs w:val="30"/>
                        </w:rPr>
                        <w:t xml:space="preserve"> </w:t>
                      </w:r>
                      <w:r w:rsidRPr="003D486F">
                        <w:rPr>
                          <w:sz w:val="30"/>
                          <w:szCs w:val="30"/>
                        </w:rPr>
                        <w:t>Final Stage Computing Project</w:t>
                      </w:r>
                      <w:r>
                        <w:rPr>
                          <w:sz w:val="30"/>
                          <w:szCs w:val="30"/>
                        </w:rPr>
                        <w:t xml:space="preserve"> </w:t>
                      </w:r>
                      <w:r w:rsidRPr="003D486F">
                        <w:rPr>
                          <w:sz w:val="30"/>
                          <w:szCs w:val="30"/>
                        </w:rPr>
                        <w:t>2019/2020</w:t>
                      </w:r>
                    </w:p>
                    <w:p w14:paraId="4F238BD5" w14:textId="77777777" w:rsidR="005D62AF" w:rsidRPr="003D486F" w:rsidRDefault="005D62AF" w:rsidP="003D486F">
                      <w:pPr>
                        <w:rPr>
                          <w:sz w:val="30"/>
                          <w:szCs w:val="30"/>
                        </w:rPr>
                      </w:pPr>
                    </w:p>
                    <w:p w14:paraId="286D7713" w14:textId="39814508" w:rsidR="005D62AF" w:rsidRDefault="005D62AF">
                      <w:pPr>
                        <w:rPr>
                          <w:rFonts w:ascii="Arial" w:hAnsi="Arial" w:cs="Arial"/>
                          <w:color w:val="000000" w:themeColor="text1"/>
                          <w:sz w:val="30"/>
                          <w:szCs w:val="30"/>
                        </w:rPr>
                      </w:pPr>
                      <w:r>
                        <w:rPr>
                          <w:rFonts w:ascii="Arial" w:hAnsi="Arial" w:cs="Arial"/>
                          <w:color w:val="000000" w:themeColor="text1"/>
                          <w:sz w:val="30"/>
                          <w:szCs w:val="30"/>
                        </w:rPr>
                        <w:t>Project Leader: Jay Guillard (10581796)</w:t>
                      </w:r>
                    </w:p>
                    <w:p w14:paraId="2F4226F6" w14:textId="416A9C70" w:rsidR="005D62AF" w:rsidRDefault="005D62AF">
                      <w:pPr>
                        <w:rPr>
                          <w:rFonts w:ascii="Arial" w:hAnsi="Arial" w:cs="Arial"/>
                          <w:color w:val="000000" w:themeColor="text1"/>
                          <w:sz w:val="30"/>
                          <w:szCs w:val="30"/>
                        </w:rPr>
                      </w:pPr>
                      <w:r>
                        <w:rPr>
                          <w:rFonts w:ascii="Arial" w:hAnsi="Arial" w:cs="Arial"/>
                          <w:color w:val="000000" w:themeColor="text1"/>
                          <w:sz w:val="30"/>
                          <w:szCs w:val="30"/>
                        </w:rPr>
                        <w:t>BSc (Hons) Computing</w:t>
                      </w:r>
                    </w:p>
                    <w:p w14:paraId="5F22BFEA" w14:textId="3397C7C9" w:rsidR="005D62AF" w:rsidRPr="00734673" w:rsidRDefault="005D62AF">
                      <w:pPr>
                        <w:rPr>
                          <w:rFonts w:ascii="Arial" w:hAnsi="Arial" w:cs="Arial"/>
                          <w:color w:val="000000" w:themeColor="text1"/>
                          <w:sz w:val="30"/>
                          <w:szCs w:val="30"/>
                        </w:rPr>
                      </w:pPr>
                      <w:r>
                        <w:rPr>
                          <w:rFonts w:ascii="Arial" w:hAnsi="Arial" w:cs="Arial"/>
                          <w:color w:val="000000" w:themeColor="text1"/>
                          <w:sz w:val="30"/>
                          <w:szCs w:val="30"/>
                        </w:rPr>
                        <w:t>Supervisor: Kimberly Tam</w:t>
                      </w:r>
                    </w:p>
                  </w:txbxContent>
                </v:textbox>
                <w10:wrap anchorx="page"/>
              </v:shape>
            </w:pict>
          </mc:Fallback>
        </mc:AlternateContent>
      </w:r>
      <w:r w:rsidR="00BB2F30">
        <w:br w:type="page"/>
      </w:r>
    </w:p>
    <w:sdt>
      <w:sdtPr>
        <w:rPr>
          <w:rFonts w:asciiTheme="minorHAnsi" w:eastAsiaTheme="minorHAnsi" w:hAnsiTheme="minorHAnsi" w:cstheme="minorBidi"/>
          <w:sz w:val="22"/>
          <w:szCs w:val="22"/>
          <w:lang w:val="en-GB"/>
        </w:rPr>
        <w:id w:val="684095001"/>
        <w:docPartObj>
          <w:docPartGallery w:val="Table of Contents"/>
          <w:docPartUnique/>
        </w:docPartObj>
      </w:sdtPr>
      <w:sdtEndPr>
        <w:rPr>
          <w:b/>
          <w:bCs/>
          <w:noProof/>
        </w:rPr>
      </w:sdtEndPr>
      <w:sdtContent>
        <w:p w14:paraId="31891AF4" w14:textId="73DBD895" w:rsidR="0066013A" w:rsidRPr="0066013A" w:rsidRDefault="00BB2F30" w:rsidP="0066013A">
          <w:pPr>
            <w:pStyle w:val="TOCHeading"/>
          </w:pPr>
          <w:r w:rsidRPr="00A438A2">
            <w:t>Contents</w:t>
          </w:r>
        </w:p>
        <w:p w14:paraId="287A31A0" w14:textId="53FD4C8E" w:rsidR="005D62AF" w:rsidRPr="005D62AF" w:rsidRDefault="00BB2F30">
          <w:pPr>
            <w:pStyle w:val="TOC1"/>
            <w:tabs>
              <w:tab w:val="right" w:leader="dot" w:pos="9016"/>
            </w:tabs>
            <w:rPr>
              <w:rFonts w:eastAsiaTheme="minorEastAsia"/>
              <w:noProof/>
              <w:sz w:val="18"/>
              <w:szCs w:val="18"/>
              <w:lang w:eastAsia="en-GB"/>
            </w:rPr>
          </w:pPr>
          <w:r w:rsidRPr="005D62AF">
            <w:rPr>
              <w:sz w:val="18"/>
              <w:szCs w:val="18"/>
            </w:rPr>
            <w:fldChar w:fldCharType="begin"/>
          </w:r>
          <w:r w:rsidRPr="005D62AF">
            <w:rPr>
              <w:sz w:val="18"/>
              <w:szCs w:val="18"/>
            </w:rPr>
            <w:instrText xml:space="preserve"> TOC \o "1-3" \h \z \u </w:instrText>
          </w:r>
          <w:r w:rsidRPr="005D62AF">
            <w:rPr>
              <w:sz w:val="18"/>
              <w:szCs w:val="18"/>
            </w:rPr>
            <w:fldChar w:fldCharType="separate"/>
          </w:r>
          <w:hyperlink w:anchor="_Toc38882064" w:history="1">
            <w:r w:rsidR="005D62AF" w:rsidRPr="005D62AF">
              <w:rPr>
                <w:rStyle w:val="Hyperlink"/>
                <w:noProof/>
                <w:sz w:val="18"/>
                <w:szCs w:val="18"/>
              </w:rPr>
              <w:t>Statement of Word Count</w:t>
            </w:r>
            <w:r w:rsidR="005D62AF" w:rsidRPr="005D62AF">
              <w:rPr>
                <w:noProof/>
                <w:webHidden/>
                <w:sz w:val="18"/>
                <w:szCs w:val="18"/>
              </w:rPr>
              <w:tab/>
            </w:r>
            <w:r w:rsidR="005D62AF" w:rsidRPr="005D62AF">
              <w:rPr>
                <w:noProof/>
                <w:webHidden/>
                <w:sz w:val="18"/>
                <w:szCs w:val="18"/>
              </w:rPr>
              <w:fldChar w:fldCharType="begin"/>
            </w:r>
            <w:r w:rsidR="005D62AF" w:rsidRPr="005D62AF">
              <w:rPr>
                <w:noProof/>
                <w:webHidden/>
                <w:sz w:val="18"/>
                <w:szCs w:val="18"/>
              </w:rPr>
              <w:instrText xml:space="preserve"> PAGEREF _Toc38882064 \h </w:instrText>
            </w:r>
            <w:r w:rsidR="005D62AF" w:rsidRPr="005D62AF">
              <w:rPr>
                <w:noProof/>
                <w:webHidden/>
                <w:sz w:val="18"/>
                <w:szCs w:val="18"/>
              </w:rPr>
            </w:r>
            <w:r w:rsidR="005D62AF" w:rsidRPr="005D62AF">
              <w:rPr>
                <w:noProof/>
                <w:webHidden/>
                <w:sz w:val="18"/>
                <w:szCs w:val="18"/>
              </w:rPr>
              <w:fldChar w:fldCharType="separate"/>
            </w:r>
            <w:r w:rsidR="005D62AF" w:rsidRPr="005D62AF">
              <w:rPr>
                <w:noProof/>
                <w:webHidden/>
                <w:sz w:val="18"/>
                <w:szCs w:val="18"/>
              </w:rPr>
              <w:t>4</w:t>
            </w:r>
            <w:r w:rsidR="005D62AF" w:rsidRPr="005D62AF">
              <w:rPr>
                <w:noProof/>
                <w:webHidden/>
                <w:sz w:val="18"/>
                <w:szCs w:val="18"/>
              </w:rPr>
              <w:fldChar w:fldCharType="end"/>
            </w:r>
          </w:hyperlink>
        </w:p>
        <w:p w14:paraId="72CE82FD" w14:textId="27E98F5E" w:rsidR="005D62AF" w:rsidRPr="005D62AF" w:rsidRDefault="006077A4">
          <w:pPr>
            <w:pStyle w:val="TOC1"/>
            <w:tabs>
              <w:tab w:val="right" w:leader="dot" w:pos="9016"/>
            </w:tabs>
            <w:rPr>
              <w:rFonts w:eastAsiaTheme="minorEastAsia"/>
              <w:noProof/>
              <w:sz w:val="18"/>
              <w:szCs w:val="18"/>
              <w:lang w:eastAsia="en-GB"/>
            </w:rPr>
          </w:pPr>
          <w:hyperlink w:anchor="_Toc38882065" w:history="1">
            <w:r w:rsidR="005D62AF" w:rsidRPr="005D62AF">
              <w:rPr>
                <w:rStyle w:val="Hyperlink"/>
                <w:noProof/>
                <w:sz w:val="18"/>
                <w:szCs w:val="18"/>
              </w:rPr>
              <w:t>Project Links</w:t>
            </w:r>
            <w:r w:rsidR="005D62AF" w:rsidRPr="005D62AF">
              <w:rPr>
                <w:noProof/>
                <w:webHidden/>
                <w:sz w:val="18"/>
                <w:szCs w:val="18"/>
              </w:rPr>
              <w:tab/>
            </w:r>
            <w:r w:rsidR="005D62AF" w:rsidRPr="005D62AF">
              <w:rPr>
                <w:noProof/>
                <w:webHidden/>
                <w:sz w:val="18"/>
                <w:szCs w:val="18"/>
              </w:rPr>
              <w:fldChar w:fldCharType="begin"/>
            </w:r>
            <w:r w:rsidR="005D62AF" w:rsidRPr="005D62AF">
              <w:rPr>
                <w:noProof/>
                <w:webHidden/>
                <w:sz w:val="18"/>
                <w:szCs w:val="18"/>
              </w:rPr>
              <w:instrText xml:space="preserve"> PAGEREF _Toc38882065 \h </w:instrText>
            </w:r>
            <w:r w:rsidR="005D62AF" w:rsidRPr="005D62AF">
              <w:rPr>
                <w:noProof/>
                <w:webHidden/>
                <w:sz w:val="18"/>
                <w:szCs w:val="18"/>
              </w:rPr>
            </w:r>
            <w:r w:rsidR="005D62AF" w:rsidRPr="005D62AF">
              <w:rPr>
                <w:noProof/>
                <w:webHidden/>
                <w:sz w:val="18"/>
                <w:szCs w:val="18"/>
              </w:rPr>
              <w:fldChar w:fldCharType="separate"/>
            </w:r>
            <w:r w:rsidR="005D62AF" w:rsidRPr="005D62AF">
              <w:rPr>
                <w:noProof/>
                <w:webHidden/>
                <w:sz w:val="18"/>
                <w:szCs w:val="18"/>
              </w:rPr>
              <w:t>4</w:t>
            </w:r>
            <w:r w:rsidR="005D62AF" w:rsidRPr="005D62AF">
              <w:rPr>
                <w:noProof/>
                <w:webHidden/>
                <w:sz w:val="18"/>
                <w:szCs w:val="18"/>
              </w:rPr>
              <w:fldChar w:fldCharType="end"/>
            </w:r>
          </w:hyperlink>
        </w:p>
        <w:p w14:paraId="77842921" w14:textId="6F8D8EE3" w:rsidR="005D62AF" w:rsidRPr="005D62AF" w:rsidRDefault="006077A4">
          <w:pPr>
            <w:pStyle w:val="TOC1"/>
            <w:tabs>
              <w:tab w:val="right" w:leader="dot" w:pos="9016"/>
            </w:tabs>
            <w:rPr>
              <w:rFonts w:eastAsiaTheme="minorEastAsia"/>
              <w:noProof/>
              <w:sz w:val="18"/>
              <w:szCs w:val="18"/>
              <w:lang w:eastAsia="en-GB"/>
            </w:rPr>
          </w:pPr>
          <w:hyperlink w:anchor="_Toc38882066" w:history="1">
            <w:r w:rsidR="005D62AF" w:rsidRPr="005D62AF">
              <w:rPr>
                <w:rStyle w:val="Hyperlink"/>
                <w:noProof/>
                <w:sz w:val="18"/>
                <w:szCs w:val="18"/>
              </w:rPr>
              <w:t>Introduction</w:t>
            </w:r>
            <w:r w:rsidR="005D62AF" w:rsidRPr="005D62AF">
              <w:rPr>
                <w:noProof/>
                <w:webHidden/>
                <w:sz w:val="18"/>
                <w:szCs w:val="18"/>
              </w:rPr>
              <w:tab/>
            </w:r>
            <w:r w:rsidR="005D62AF" w:rsidRPr="005D62AF">
              <w:rPr>
                <w:noProof/>
                <w:webHidden/>
                <w:sz w:val="18"/>
                <w:szCs w:val="18"/>
              </w:rPr>
              <w:fldChar w:fldCharType="begin"/>
            </w:r>
            <w:r w:rsidR="005D62AF" w:rsidRPr="005D62AF">
              <w:rPr>
                <w:noProof/>
                <w:webHidden/>
                <w:sz w:val="18"/>
                <w:szCs w:val="18"/>
              </w:rPr>
              <w:instrText xml:space="preserve"> PAGEREF _Toc38882066 \h </w:instrText>
            </w:r>
            <w:r w:rsidR="005D62AF" w:rsidRPr="005D62AF">
              <w:rPr>
                <w:noProof/>
                <w:webHidden/>
                <w:sz w:val="18"/>
                <w:szCs w:val="18"/>
              </w:rPr>
            </w:r>
            <w:r w:rsidR="005D62AF" w:rsidRPr="005D62AF">
              <w:rPr>
                <w:noProof/>
                <w:webHidden/>
                <w:sz w:val="18"/>
                <w:szCs w:val="18"/>
              </w:rPr>
              <w:fldChar w:fldCharType="separate"/>
            </w:r>
            <w:r w:rsidR="005D62AF" w:rsidRPr="005D62AF">
              <w:rPr>
                <w:noProof/>
                <w:webHidden/>
                <w:sz w:val="18"/>
                <w:szCs w:val="18"/>
              </w:rPr>
              <w:t>4</w:t>
            </w:r>
            <w:r w:rsidR="005D62AF" w:rsidRPr="005D62AF">
              <w:rPr>
                <w:noProof/>
                <w:webHidden/>
                <w:sz w:val="18"/>
                <w:szCs w:val="18"/>
              </w:rPr>
              <w:fldChar w:fldCharType="end"/>
            </w:r>
          </w:hyperlink>
        </w:p>
        <w:p w14:paraId="242AD5B2" w14:textId="0A658283" w:rsidR="005D62AF" w:rsidRPr="005D62AF" w:rsidRDefault="006077A4">
          <w:pPr>
            <w:pStyle w:val="TOC1"/>
            <w:tabs>
              <w:tab w:val="right" w:leader="dot" w:pos="9016"/>
            </w:tabs>
            <w:rPr>
              <w:rFonts w:eastAsiaTheme="minorEastAsia"/>
              <w:noProof/>
              <w:sz w:val="18"/>
              <w:szCs w:val="18"/>
              <w:lang w:eastAsia="en-GB"/>
            </w:rPr>
          </w:pPr>
          <w:hyperlink w:anchor="_Toc38882067" w:history="1">
            <w:r w:rsidR="005D62AF" w:rsidRPr="005D62AF">
              <w:rPr>
                <w:rStyle w:val="Hyperlink"/>
                <w:noProof/>
                <w:sz w:val="18"/>
                <w:szCs w:val="18"/>
              </w:rPr>
              <w:t>Research</w:t>
            </w:r>
            <w:r w:rsidR="005D62AF" w:rsidRPr="005D62AF">
              <w:rPr>
                <w:noProof/>
                <w:webHidden/>
                <w:sz w:val="18"/>
                <w:szCs w:val="18"/>
              </w:rPr>
              <w:tab/>
            </w:r>
            <w:r w:rsidR="005D62AF" w:rsidRPr="005D62AF">
              <w:rPr>
                <w:noProof/>
                <w:webHidden/>
                <w:sz w:val="18"/>
                <w:szCs w:val="18"/>
              </w:rPr>
              <w:fldChar w:fldCharType="begin"/>
            </w:r>
            <w:r w:rsidR="005D62AF" w:rsidRPr="005D62AF">
              <w:rPr>
                <w:noProof/>
                <w:webHidden/>
                <w:sz w:val="18"/>
                <w:szCs w:val="18"/>
              </w:rPr>
              <w:instrText xml:space="preserve"> PAGEREF _Toc38882067 \h </w:instrText>
            </w:r>
            <w:r w:rsidR="005D62AF" w:rsidRPr="005D62AF">
              <w:rPr>
                <w:noProof/>
                <w:webHidden/>
                <w:sz w:val="18"/>
                <w:szCs w:val="18"/>
              </w:rPr>
            </w:r>
            <w:r w:rsidR="005D62AF" w:rsidRPr="005D62AF">
              <w:rPr>
                <w:noProof/>
                <w:webHidden/>
                <w:sz w:val="18"/>
                <w:szCs w:val="18"/>
              </w:rPr>
              <w:fldChar w:fldCharType="separate"/>
            </w:r>
            <w:r w:rsidR="005D62AF" w:rsidRPr="005D62AF">
              <w:rPr>
                <w:noProof/>
                <w:webHidden/>
                <w:sz w:val="18"/>
                <w:szCs w:val="18"/>
              </w:rPr>
              <w:t>5</w:t>
            </w:r>
            <w:r w:rsidR="005D62AF" w:rsidRPr="005D62AF">
              <w:rPr>
                <w:noProof/>
                <w:webHidden/>
                <w:sz w:val="18"/>
                <w:szCs w:val="18"/>
              </w:rPr>
              <w:fldChar w:fldCharType="end"/>
            </w:r>
          </w:hyperlink>
        </w:p>
        <w:p w14:paraId="1A54C723" w14:textId="7093E77F" w:rsidR="005D62AF" w:rsidRPr="005D62AF" w:rsidRDefault="006077A4">
          <w:pPr>
            <w:pStyle w:val="TOC1"/>
            <w:tabs>
              <w:tab w:val="right" w:leader="dot" w:pos="9016"/>
            </w:tabs>
            <w:rPr>
              <w:rFonts w:eastAsiaTheme="minorEastAsia"/>
              <w:noProof/>
              <w:sz w:val="18"/>
              <w:szCs w:val="18"/>
              <w:lang w:eastAsia="en-GB"/>
            </w:rPr>
          </w:pPr>
          <w:hyperlink w:anchor="_Toc38882068" w:history="1">
            <w:r w:rsidR="005D62AF" w:rsidRPr="005D62AF">
              <w:rPr>
                <w:rStyle w:val="Hyperlink"/>
                <w:noProof/>
                <w:sz w:val="18"/>
                <w:szCs w:val="18"/>
              </w:rPr>
              <w:t>Project outcome</w:t>
            </w:r>
            <w:r w:rsidR="005D62AF" w:rsidRPr="005D62AF">
              <w:rPr>
                <w:noProof/>
                <w:webHidden/>
                <w:sz w:val="18"/>
                <w:szCs w:val="18"/>
              </w:rPr>
              <w:tab/>
            </w:r>
            <w:r w:rsidR="005D62AF" w:rsidRPr="005D62AF">
              <w:rPr>
                <w:noProof/>
                <w:webHidden/>
                <w:sz w:val="18"/>
                <w:szCs w:val="18"/>
              </w:rPr>
              <w:fldChar w:fldCharType="begin"/>
            </w:r>
            <w:r w:rsidR="005D62AF" w:rsidRPr="005D62AF">
              <w:rPr>
                <w:noProof/>
                <w:webHidden/>
                <w:sz w:val="18"/>
                <w:szCs w:val="18"/>
              </w:rPr>
              <w:instrText xml:space="preserve"> PAGEREF _Toc38882068 \h </w:instrText>
            </w:r>
            <w:r w:rsidR="005D62AF" w:rsidRPr="005D62AF">
              <w:rPr>
                <w:noProof/>
                <w:webHidden/>
                <w:sz w:val="18"/>
                <w:szCs w:val="18"/>
              </w:rPr>
            </w:r>
            <w:r w:rsidR="005D62AF" w:rsidRPr="005D62AF">
              <w:rPr>
                <w:noProof/>
                <w:webHidden/>
                <w:sz w:val="18"/>
                <w:szCs w:val="18"/>
              </w:rPr>
              <w:fldChar w:fldCharType="separate"/>
            </w:r>
            <w:r w:rsidR="005D62AF" w:rsidRPr="005D62AF">
              <w:rPr>
                <w:noProof/>
                <w:webHidden/>
                <w:sz w:val="18"/>
                <w:szCs w:val="18"/>
              </w:rPr>
              <w:t>5</w:t>
            </w:r>
            <w:r w:rsidR="005D62AF" w:rsidRPr="005D62AF">
              <w:rPr>
                <w:noProof/>
                <w:webHidden/>
                <w:sz w:val="18"/>
                <w:szCs w:val="18"/>
              </w:rPr>
              <w:fldChar w:fldCharType="end"/>
            </w:r>
          </w:hyperlink>
        </w:p>
        <w:p w14:paraId="41684967" w14:textId="25CF550A" w:rsidR="005D62AF" w:rsidRPr="005D62AF" w:rsidRDefault="006077A4">
          <w:pPr>
            <w:pStyle w:val="TOC1"/>
            <w:tabs>
              <w:tab w:val="right" w:leader="dot" w:pos="9016"/>
            </w:tabs>
            <w:rPr>
              <w:rFonts w:eastAsiaTheme="minorEastAsia"/>
              <w:noProof/>
              <w:sz w:val="18"/>
              <w:szCs w:val="18"/>
              <w:lang w:eastAsia="en-GB"/>
            </w:rPr>
          </w:pPr>
          <w:hyperlink w:anchor="_Toc38882069" w:history="1">
            <w:r w:rsidR="005D62AF" w:rsidRPr="005D62AF">
              <w:rPr>
                <w:rStyle w:val="Hyperlink"/>
                <w:noProof/>
                <w:sz w:val="18"/>
                <w:szCs w:val="18"/>
              </w:rPr>
              <w:t>Processes:</w:t>
            </w:r>
            <w:r w:rsidR="005D62AF" w:rsidRPr="005D62AF">
              <w:rPr>
                <w:noProof/>
                <w:webHidden/>
                <w:sz w:val="18"/>
                <w:szCs w:val="18"/>
              </w:rPr>
              <w:tab/>
            </w:r>
            <w:r w:rsidR="005D62AF" w:rsidRPr="005D62AF">
              <w:rPr>
                <w:noProof/>
                <w:webHidden/>
                <w:sz w:val="18"/>
                <w:szCs w:val="18"/>
              </w:rPr>
              <w:fldChar w:fldCharType="begin"/>
            </w:r>
            <w:r w:rsidR="005D62AF" w:rsidRPr="005D62AF">
              <w:rPr>
                <w:noProof/>
                <w:webHidden/>
                <w:sz w:val="18"/>
                <w:szCs w:val="18"/>
              </w:rPr>
              <w:instrText xml:space="preserve"> PAGEREF _Toc38882069 \h </w:instrText>
            </w:r>
            <w:r w:rsidR="005D62AF" w:rsidRPr="005D62AF">
              <w:rPr>
                <w:noProof/>
                <w:webHidden/>
                <w:sz w:val="18"/>
                <w:szCs w:val="18"/>
              </w:rPr>
            </w:r>
            <w:r w:rsidR="005D62AF" w:rsidRPr="005D62AF">
              <w:rPr>
                <w:noProof/>
                <w:webHidden/>
                <w:sz w:val="18"/>
                <w:szCs w:val="18"/>
              </w:rPr>
              <w:fldChar w:fldCharType="separate"/>
            </w:r>
            <w:r w:rsidR="005D62AF" w:rsidRPr="005D62AF">
              <w:rPr>
                <w:noProof/>
                <w:webHidden/>
                <w:sz w:val="18"/>
                <w:szCs w:val="18"/>
              </w:rPr>
              <w:t>6</w:t>
            </w:r>
            <w:r w:rsidR="005D62AF" w:rsidRPr="005D62AF">
              <w:rPr>
                <w:noProof/>
                <w:webHidden/>
                <w:sz w:val="18"/>
                <w:szCs w:val="18"/>
              </w:rPr>
              <w:fldChar w:fldCharType="end"/>
            </w:r>
          </w:hyperlink>
        </w:p>
        <w:p w14:paraId="58D4DD64" w14:textId="079C5BC7" w:rsidR="005D62AF" w:rsidRPr="005D62AF" w:rsidRDefault="006077A4">
          <w:pPr>
            <w:pStyle w:val="TOC2"/>
            <w:tabs>
              <w:tab w:val="right" w:leader="dot" w:pos="9016"/>
            </w:tabs>
            <w:rPr>
              <w:rFonts w:eastAsiaTheme="minorEastAsia"/>
              <w:noProof/>
              <w:sz w:val="18"/>
              <w:szCs w:val="18"/>
              <w:lang w:eastAsia="en-GB"/>
            </w:rPr>
          </w:pPr>
          <w:hyperlink w:anchor="_Toc38882070" w:history="1">
            <w:r w:rsidR="005D62AF" w:rsidRPr="005D62AF">
              <w:rPr>
                <w:rStyle w:val="Hyperlink"/>
                <w:noProof/>
                <w:sz w:val="18"/>
                <w:szCs w:val="18"/>
              </w:rPr>
              <w:t>Trello Board:</w:t>
            </w:r>
            <w:r w:rsidR="005D62AF" w:rsidRPr="005D62AF">
              <w:rPr>
                <w:noProof/>
                <w:webHidden/>
                <w:sz w:val="18"/>
                <w:szCs w:val="18"/>
              </w:rPr>
              <w:tab/>
            </w:r>
            <w:r w:rsidR="005D62AF" w:rsidRPr="005D62AF">
              <w:rPr>
                <w:noProof/>
                <w:webHidden/>
                <w:sz w:val="18"/>
                <w:szCs w:val="18"/>
              </w:rPr>
              <w:fldChar w:fldCharType="begin"/>
            </w:r>
            <w:r w:rsidR="005D62AF" w:rsidRPr="005D62AF">
              <w:rPr>
                <w:noProof/>
                <w:webHidden/>
                <w:sz w:val="18"/>
                <w:szCs w:val="18"/>
              </w:rPr>
              <w:instrText xml:space="preserve"> PAGEREF _Toc38882070 \h </w:instrText>
            </w:r>
            <w:r w:rsidR="005D62AF" w:rsidRPr="005D62AF">
              <w:rPr>
                <w:noProof/>
                <w:webHidden/>
                <w:sz w:val="18"/>
                <w:szCs w:val="18"/>
              </w:rPr>
            </w:r>
            <w:r w:rsidR="005D62AF" w:rsidRPr="005D62AF">
              <w:rPr>
                <w:noProof/>
                <w:webHidden/>
                <w:sz w:val="18"/>
                <w:szCs w:val="18"/>
              </w:rPr>
              <w:fldChar w:fldCharType="separate"/>
            </w:r>
            <w:r w:rsidR="005D62AF" w:rsidRPr="005D62AF">
              <w:rPr>
                <w:noProof/>
                <w:webHidden/>
                <w:sz w:val="18"/>
                <w:szCs w:val="18"/>
              </w:rPr>
              <w:t>6</w:t>
            </w:r>
            <w:r w:rsidR="005D62AF" w:rsidRPr="005D62AF">
              <w:rPr>
                <w:noProof/>
                <w:webHidden/>
                <w:sz w:val="18"/>
                <w:szCs w:val="18"/>
              </w:rPr>
              <w:fldChar w:fldCharType="end"/>
            </w:r>
          </w:hyperlink>
        </w:p>
        <w:p w14:paraId="793E3185" w14:textId="6607EE1A" w:rsidR="005D62AF" w:rsidRPr="005D62AF" w:rsidRDefault="006077A4">
          <w:pPr>
            <w:pStyle w:val="TOC2"/>
            <w:tabs>
              <w:tab w:val="right" w:leader="dot" w:pos="9016"/>
            </w:tabs>
            <w:rPr>
              <w:rFonts w:eastAsiaTheme="minorEastAsia"/>
              <w:noProof/>
              <w:sz w:val="18"/>
              <w:szCs w:val="18"/>
              <w:lang w:eastAsia="en-GB"/>
            </w:rPr>
          </w:pPr>
          <w:hyperlink w:anchor="_Toc38882071" w:history="1">
            <w:r w:rsidR="005D62AF" w:rsidRPr="005D62AF">
              <w:rPr>
                <w:rStyle w:val="Hyperlink"/>
                <w:noProof/>
                <w:sz w:val="18"/>
                <w:szCs w:val="18"/>
              </w:rPr>
              <w:t>GitHub:</w:t>
            </w:r>
            <w:r w:rsidR="005D62AF" w:rsidRPr="005D62AF">
              <w:rPr>
                <w:noProof/>
                <w:webHidden/>
                <w:sz w:val="18"/>
                <w:szCs w:val="18"/>
              </w:rPr>
              <w:tab/>
            </w:r>
            <w:r w:rsidR="005D62AF" w:rsidRPr="005D62AF">
              <w:rPr>
                <w:noProof/>
                <w:webHidden/>
                <w:sz w:val="18"/>
                <w:szCs w:val="18"/>
              </w:rPr>
              <w:fldChar w:fldCharType="begin"/>
            </w:r>
            <w:r w:rsidR="005D62AF" w:rsidRPr="005D62AF">
              <w:rPr>
                <w:noProof/>
                <w:webHidden/>
                <w:sz w:val="18"/>
                <w:szCs w:val="18"/>
              </w:rPr>
              <w:instrText xml:space="preserve"> PAGEREF _Toc38882071 \h </w:instrText>
            </w:r>
            <w:r w:rsidR="005D62AF" w:rsidRPr="005D62AF">
              <w:rPr>
                <w:noProof/>
                <w:webHidden/>
                <w:sz w:val="18"/>
                <w:szCs w:val="18"/>
              </w:rPr>
            </w:r>
            <w:r w:rsidR="005D62AF" w:rsidRPr="005D62AF">
              <w:rPr>
                <w:noProof/>
                <w:webHidden/>
                <w:sz w:val="18"/>
                <w:szCs w:val="18"/>
              </w:rPr>
              <w:fldChar w:fldCharType="separate"/>
            </w:r>
            <w:r w:rsidR="005D62AF" w:rsidRPr="005D62AF">
              <w:rPr>
                <w:noProof/>
                <w:webHidden/>
                <w:sz w:val="18"/>
                <w:szCs w:val="18"/>
              </w:rPr>
              <w:t>6</w:t>
            </w:r>
            <w:r w:rsidR="005D62AF" w:rsidRPr="005D62AF">
              <w:rPr>
                <w:noProof/>
                <w:webHidden/>
                <w:sz w:val="18"/>
                <w:szCs w:val="18"/>
              </w:rPr>
              <w:fldChar w:fldCharType="end"/>
            </w:r>
          </w:hyperlink>
        </w:p>
        <w:p w14:paraId="61FEC69B" w14:textId="0B5E1268" w:rsidR="005D62AF" w:rsidRPr="005D62AF" w:rsidRDefault="006077A4">
          <w:pPr>
            <w:pStyle w:val="TOC2"/>
            <w:tabs>
              <w:tab w:val="right" w:leader="dot" w:pos="9016"/>
            </w:tabs>
            <w:rPr>
              <w:rFonts w:eastAsiaTheme="minorEastAsia"/>
              <w:noProof/>
              <w:sz w:val="18"/>
              <w:szCs w:val="18"/>
              <w:lang w:eastAsia="en-GB"/>
            </w:rPr>
          </w:pPr>
          <w:hyperlink w:anchor="_Toc38882072" w:history="1">
            <w:r w:rsidR="005D62AF" w:rsidRPr="005D62AF">
              <w:rPr>
                <w:rStyle w:val="Hyperlink"/>
                <w:noProof/>
                <w:sz w:val="18"/>
                <w:szCs w:val="18"/>
              </w:rPr>
              <w:t>Supervisor Meetings:</w:t>
            </w:r>
            <w:r w:rsidR="005D62AF" w:rsidRPr="005D62AF">
              <w:rPr>
                <w:noProof/>
                <w:webHidden/>
                <w:sz w:val="18"/>
                <w:szCs w:val="18"/>
              </w:rPr>
              <w:tab/>
            </w:r>
            <w:r w:rsidR="005D62AF" w:rsidRPr="005D62AF">
              <w:rPr>
                <w:noProof/>
                <w:webHidden/>
                <w:sz w:val="18"/>
                <w:szCs w:val="18"/>
              </w:rPr>
              <w:fldChar w:fldCharType="begin"/>
            </w:r>
            <w:r w:rsidR="005D62AF" w:rsidRPr="005D62AF">
              <w:rPr>
                <w:noProof/>
                <w:webHidden/>
                <w:sz w:val="18"/>
                <w:szCs w:val="18"/>
              </w:rPr>
              <w:instrText xml:space="preserve"> PAGEREF _Toc38882072 \h </w:instrText>
            </w:r>
            <w:r w:rsidR="005D62AF" w:rsidRPr="005D62AF">
              <w:rPr>
                <w:noProof/>
                <w:webHidden/>
                <w:sz w:val="18"/>
                <w:szCs w:val="18"/>
              </w:rPr>
            </w:r>
            <w:r w:rsidR="005D62AF" w:rsidRPr="005D62AF">
              <w:rPr>
                <w:noProof/>
                <w:webHidden/>
                <w:sz w:val="18"/>
                <w:szCs w:val="18"/>
              </w:rPr>
              <w:fldChar w:fldCharType="separate"/>
            </w:r>
            <w:r w:rsidR="005D62AF" w:rsidRPr="005D62AF">
              <w:rPr>
                <w:noProof/>
                <w:webHidden/>
                <w:sz w:val="18"/>
                <w:szCs w:val="18"/>
              </w:rPr>
              <w:t>6</w:t>
            </w:r>
            <w:r w:rsidR="005D62AF" w:rsidRPr="005D62AF">
              <w:rPr>
                <w:noProof/>
                <w:webHidden/>
                <w:sz w:val="18"/>
                <w:szCs w:val="18"/>
              </w:rPr>
              <w:fldChar w:fldCharType="end"/>
            </w:r>
          </w:hyperlink>
        </w:p>
        <w:p w14:paraId="06161BED" w14:textId="1BCB7644" w:rsidR="005D62AF" w:rsidRPr="005D62AF" w:rsidRDefault="006077A4">
          <w:pPr>
            <w:pStyle w:val="TOC1"/>
            <w:tabs>
              <w:tab w:val="right" w:leader="dot" w:pos="9016"/>
            </w:tabs>
            <w:rPr>
              <w:rFonts w:eastAsiaTheme="minorEastAsia"/>
              <w:noProof/>
              <w:sz w:val="18"/>
              <w:szCs w:val="18"/>
              <w:lang w:eastAsia="en-GB"/>
            </w:rPr>
          </w:pPr>
          <w:hyperlink w:anchor="_Toc38882073" w:history="1">
            <w:r w:rsidR="005D62AF" w:rsidRPr="005D62AF">
              <w:rPr>
                <w:rStyle w:val="Hyperlink"/>
                <w:noProof/>
                <w:sz w:val="18"/>
                <w:szCs w:val="18"/>
              </w:rPr>
              <w:t>Legal, Social, Ethical and Professional Issues</w:t>
            </w:r>
            <w:r w:rsidR="005D62AF" w:rsidRPr="005D62AF">
              <w:rPr>
                <w:noProof/>
                <w:webHidden/>
                <w:sz w:val="18"/>
                <w:szCs w:val="18"/>
              </w:rPr>
              <w:tab/>
            </w:r>
            <w:r w:rsidR="005D62AF" w:rsidRPr="005D62AF">
              <w:rPr>
                <w:noProof/>
                <w:webHidden/>
                <w:sz w:val="18"/>
                <w:szCs w:val="18"/>
              </w:rPr>
              <w:fldChar w:fldCharType="begin"/>
            </w:r>
            <w:r w:rsidR="005D62AF" w:rsidRPr="005D62AF">
              <w:rPr>
                <w:noProof/>
                <w:webHidden/>
                <w:sz w:val="18"/>
                <w:szCs w:val="18"/>
              </w:rPr>
              <w:instrText xml:space="preserve"> PAGEREF _Toc38882073 \h </w:instrText>
            </w:r>
            <w:r w:rsidR="005D62AF" w:rsidRPr="005D62AF">
              <w:rPr>
                <w:noProof/>
                <w:webHidden/>
                <w:sz w:val="18"/>
                <w:szCs w:val="18"/>
              </w:rPr>
            </w:r>
            <w:r w:rsidR="005D62AF" w:rsidRPr="005D62AF">
              <w:rPr>
                <w:noProof/>
                <w:webHidden/>
                <w:sz w:val="18"/>
                <w:szCs w:val="18"/>
              </w:rPr>
              <w:fldChar w:fldCharType="separate"/>
            </w:r>
            <w:r w:rsidR="005D62AF" w:rsidRPr="005D62AF">
              <w:rPr>
                <w:noProof/>
                <w:webHidden/>
                <w:sz w:val="18"/>
                <w:szCs w:val="18"/>
              </w:rPr>
              <w:t>6</w:t>
            </w:r>
            <w:r w:rsidR="005D62AF" w:rsidRPr="005D62AF">
              <w:rPr>
                <w:noProof/>
                <w:webHidden/>
                <w:sz w:val="18"/>
                <w:szCs w:val="18"/>
              </w:rPr>
              <w:fldChar w:fldCharType="end"/>
            </w:r>
          </w:hyperlink>
        </w:p>
        <w:p w14:paraId="193A10FE" w14:textId="56E0C335" w:rsidR="005D62AF" w:rsidRPr="005D62AF" w:rsidRDefault="006077A4">
          <w:pPr>
            <w:pStyle w:val="TOC2"/>
            <w:tabs>
              <w:tab w:val="right" w:leader="dot" w:pos="9016"/>
            </w:tabs>
            <w:rPr>
              <w:rFonts w:eastAsiaTheme="minorEastAsia"/>
              <w:noProof/>
              <w:sz w:val="18"/>
              <w:szCs w:val="18"/>
              <w:lang w:eastAsia="en-GB"/>
            </w:rPr>
          </w:pPr>
          <w:hyperlink w:anchor="_Toc38882074" w:history="1">
            <w:r w:rsidR="005D62AF" w:rsidRPr="005D62AF">
              <w:rPr>
                <w:rStyle w:val="Hyperlink"/>
                <w:noProof/>
                <w:sz w:val="18"/>
                <w:szCs w:val="18"/>
              </w:rPr>
              <w:t>Data Protection:</w:t>
            </w:r>
            <w:r w:rsidR="005D62AF" w:rsidRPr="005D62AF">
              <w:rPr>
                <w:noProof/>
                <w:webHidden/>
                <w:sz w:val="18"/>
                <w:szCs w:val="18"/>
              </w:rPr>
              <w:tab/>
            </w:r>
            <w:r w:rsidR="005D62AF" w:rsidRPr="005D62AF">
              <w:rPr>
                <w:noProof/>
                <w:webHidden/>
                <w:sz w:val="18"/>
                <w:szCs w:val="18"/>
              </w:rPr>
              <w:fldChar w:fldCharType="begin"/>
            </w:r>
            <w:r w:rsidR="005D62AF" w:rsidRPr="005D62AF">
              <w:rPr>
                <w:noProof/>
                <w:webHidden/>
                <w:sz w:val="18"/>
                <w:szCs w:val="18"/>
              </w:rPr>
              <w:instrText xml:space="preserve"> PAGEREF _Toc38882074 \h </w:instrText>
            </w:r>
            <w:r w:rsidR="005D62AF" w:rsidRPr="005D62AF">
              <w:rPr>
                <w:noProof/>
                <w:webHidden/>
                <w:sz w:val="18"/>
                <w:szCs w:val="18"/>
              </w:rPr>
            </w:r>
            <w:r w:rsidR="005D62AF" w:rsidRPr="005D62AF">
              <w:rPr>
                <w:noProof/>
                <w:webHidden/>
                <w:sz w:val="18"/>
                <w:szCs w:val="18"/>
              </w:rPr>
              <w:fldChar w:fldCharType="separate"/>
            </w:r>
            <w:r w:rsidR="005D62AF" w:rsidRPr="005D62AF">
              <w:rPr>
                <w:noProof/>
                <w:webHidden/>
                <w:sz w:val="18"/>
                <w:szCs w:val="18"/>
              </w:rPr>
              <w:t>6</w:t>
            </w:r>
            <w:r w:rsidR="005D62AF" w:rsidRPr="005D62AF">
              <w:rPr>
                <w:noProof/>
                <w:webHidden/>
                <w:sz w:val="18"/>
                <w:szCs w:val="18"/>
              </w:rPr>
              <w:fldChar w:fldCharType="end"/>
            </w:r>
          </w:hyperlink>
        </w:p>
        <w:p w14:paraId="63AA9519" w14:textId="4F6BB57D" w:rsidR="005D62AF" w:rsidRPr="005D62AF" w:rsidRDefault="006077A4">
          <w:pPr>
            <w:pStyle w:val="TOC2"/>
            <w:tabs>
              <w:tab w:val="right" w:leader="dot" w:pos="9016"/>
            </w:tabs>
            <w:rPr>
              <w:rFonts w:eastAsiaTheme="minorEastAsia"/>
              <w:noProof/>
              <w:sz w:val="18"/>
              <w:szCs w:val="18"/>
              <w:lang w:eastAsia="en-GB"/>
            </w:rPr>
          </w:pPr>
          <w:hyperlink w:anchor="_Toc38882075" w:history="1">
            <w:r w:rsidR="005D62AF" w:rsidRPr="005D62AF">
              <w:rPr>
                <w:rStyle w:val="Hyperlink"/>
                <w:noProof/>
                <w:sz w:val="18"/>
                <w:szCs w:val="18"/>
              </w:rPr>
              <w:t>Ethical Issues:</w:t>
            </w:r>
            <w:r w:rsidR="005D62AF" w:rsidRPr="005D62AF">
              <w:rPr>
                <w:noProof/>
                <w:webHidden/>
                <w:sz w:val="18"/>
                <w:szCs w:val="18"/>
              </w:rPr>
              <w:tab/>
            </w:r>
            <w:r w:rsidR="005D62AF" w:rsidRPr="005D62AF">
              <w:rPr>
                <w:noProof/>
                <w:webHidden/>
                <w:sz w:val="18"/>
                <w:szCs w:val="18"/>
              </w:rPr>
              <w:fldChar w:fldCharType="begin"/>
            </w:r>
            <w:r w:rsidR="005D62AF" w:rsidRPr="005D62AF">
              <w:rPr>
                <w:noProof/>
                <w:webHidden/>
                <w:sz w:val="18"/>
                <w:szCs w:val="18"/>
              </w:rPr>
              <w:instrText xml:space="preserve"> PAGEREF _Toc38882075 \h </w:instrText>
            </w:r>
            <w:r w:rsidR="005D62AF" w:rsidRPr="005D62AF">
              <w:rPr>
                <w:noProof/>
                <w:webHidden/>
                <w:sz w:val="18"/>
                <w:szCs w:val="18"/>
              </w:rPr>
            </w:r>
            <w:r w:rsidR="005D62AF" w:rsidRPr="005D62AF">
              <w:rPr>
                <w:noProof/>
                <w:webHidden/>
                <w:sz w:val="18"/>
                <w:szCs w:val="18"/>
              </w:rPr>
              <w:fldChar w:fldCharType="separate"/>
            </w:r>
            <w:r w:rsidR="005D62AF" w:rsidRPr="005D62AF">
              <w:rPr>
                <w:noProof/>
                <w:webHidden/>
                <w:sz w:val="18"/>
                <w:szCs w:val="18"/>
              </w:rPr>
              <w:t>6</w:t>
            </w:r>
            <w:r w:rsidR="005D62AF" w:rsidRPr="005D62AF">
              <w:rPr>
                <w:noProof/>
                <w:webHidden/>
                <w:sz w:val="18"/>
                <w:szCs w:val="18"/>
              </w:rPr>
              <w:fldChar w:fldCharType="end"/>
            </w:r>
          </w:hyperlink>
        </w:p>
        <w:p w14:paraId="2226BC19" w14:textId="15DA7D24" w:rsidR="005D62AF" w:rsidRPr="005D62AF" w:rsidRDefault="006077A4">
          <w:pPr>
            <w:pStyle w:val="TOC2"/>
            <w:tabs>
              <w:tab w:val="right" w:leader="dot" w:pos="9016"/>
            </w:tabs>
            <w:rPr>
              <w:rFonts w:eastAsiaTheme="minorEastAsia"/>
              <w:noProof/>
              <w:sz w:val="18"/>
              <w:szCs w:val="18"/>
              <w:lang w:eastAsia="en-GB"/>
            </w:rPr>
          </w:pPr>
          <w:hyperlink w:anchor="_Toc38882076" w:history="1">
            <w:r w:rsidR="005D62AF" w:rsidRPr="005D62AF">
              <w:rPr>
                <w:rStyle w:val="Hyperlink"/>
                <w:noProof/>
                <w:sz w:val="18"/>
                <w:szCs w:val="18"/>
              </w:rPr>
              <w:t>Intellectual Property:</w:t>
            </w:r>
            <w:r w:rsidR="005D62AF" w:rsidRPr="005D62AF">
              <w:rPr>
                <w:noProof/>
                <w:webHidden/>
                <w:sz w:val="18"/>
                <w:szCs w:val="18"/>
              </w:rPr>
              <w:tab/>
            </w:r>
            <w:r w:rsidR="005D62AF" w:rsidRPr="005D62AF">
              <w:rPr>
                <w:noProof/>
                <w:webHidden/>
                <w:sz w:val="18"/>
                <w:szCs w:val="18"/>
              </w:rPr>
              <w:fldChar w:fldCharType="begin"/>
            </w:r>
            <w:r w:rsidR="005D62AF" w:rsidRPr="005D62AF">
              <w:rPr>
                <w:noProof/>
                <w:webHidden/>
                <w:sz w:val="18"/>
                <w:szCs w:val="18"/>
              </w:rPr>
              <w:instrText xml:space="preserve"> PAGEREF _Toc38882076 \h </w:instrText>
            </w:r>
            <w:r w:rsidR="005D62AF" w:rsidRPr="005D62AF">
              <w:rPr>
                <w:noProof/>
                <w:webHidden/>
                <w:sz w:val="18"/>
                <w:szCs w:val="18"/>
              </w:rPr>
            </w:r>
            <w:r w:rsidR="005D62AF" w:rsidRPr="005D62AF">
              <w:rPr>
                <w:noProof/>
                <w:webHidden/>
                <w:sz w:val="18"/>
                <w:szCs w:val="18"/>
              </w:rPr>
              <w:fldChar w:fldCharType="separate"/>
            </w:r>
            <w:r w:rsidR="005D62AF" w:rsidRPr="005D62AF">
              <w:rPr>
                <w:noProof/>
                <w:webHidden/>
                <w:sz w:val="18"/>
                <w:szCs w:val="18"/>
              </w:rPr>
              <w:t>7</w:t>
            </w:r>
            <w:r w:rsidR="005D62AF" w:rsidRPr="005D62AF">
              <w:rPr>
                <w:noProof/>
                <w:webHidden/>
                <w:sz w:val="18"/>
                <w:szCs w:val="18"/>
              </w:rPr>
              <w:fldChar w:fldCharType="end"/>
            </w:r>
          </w:hyperlink>
        </w:p>
        <w:p w14:paraId="430AC0A8" w14:textId="2D3BA037" w:rsidR="005D62AF" w:rsidRPr="005D62AF" w:rsidRDefault="006077A4">
          <w:pPr>
            <w:pStyle w:val="TOC1"/>
            <w:tabs>
              <w:tab w:val="right" w:leader="dot" w:pos="9016"/>
            </w:tabs>
            <w:rPr>
              <w:rFonts w:eastAsiaTheme="minorEastAsia"/>
              <w:noProof/>
              <w:sz w:val="18"/>
              <w:szCs w:val="18"/>
              <w:lang w:eastAsia="en-GB"/>
            </w:rPr>
          </w:pPr>
          <w:hyperlink w:anchor="_Toc38882077" w:history="1">
            <w:r w:rsidR="005D62AF" w:rsidRPr="005D62AF">
              <w:rPr>
                <w:rStyle w:val="Hyperlink"/>
                <w:noProof/>
                <w:sz w:val="18"/>
                <w:szCs w:val="18"/>
              </w:rPr>
              <w:t>Method of Approach</w:t>
            </w:r>
            <w:r w:rsidR="005D62AF" w:rsidRPr="005D62AF">
              <w:rPr>
                <w:noProof/>
                <w:webHidden/>
                <w:sz w:val="18"/>
                <w:szCs w:val="18"/>
              </w:rPr>
              <w:tab/>
            </w:r>
            <w:r w:rsidR="005D62AF" w:rsidRPr="005D62AF">
              <w:rPr>
                <w:noProof/>
                <w:webHidden/>
                <w:sz w:val="18"/>
                <w:szCs w:val="18"/>
              </w:rPr>
              <w:fldChar w:fldCharType="begin"/>
            </w:r>
            <w:r w:rsidR="005D62AF" w:rsidRPr="005D62AF">
              <w:rPr>
                <w:noProof/>
                <w:webHidden/>
                <w:sz w:val="18"/>
                <w:szCs w:val="18"/>
              </w:rPr>
              <w:instrText xml:space="preserve"> PAGEREF _Toc38882077 \h </w:instrText>
            </w:r>
            <w:r w:rsidR="005D62AF" w:rsidRPr="005D62AF">
              <w:rPr>
                <w:noProof/>
                <w:webHidden/>
                <w:sz w:val="18"/>
                <w:szCs w:val="18"/>
              </w:rPr>
            </w:r>
            <w:r w:rsidR="005D62AF" w:rsidRPr="005D62AF">
              <w:rPr>
                <w:noProof/>
                <w:webHidden/>
                <w:sz w:val="18"/>
                <w:szCs w:val="18"/>
              </w:rPr>
              <w:fldChar w:fldCharType="separate"/>
            </w:r>
            <w:r w:rsidR="005D62AF" w:rsidRPr="005D62AF">
              <w:rPr>
                <w:noProof/>
                <w:webHidden/>
                <w:sz w:val="18"/>
                <w:szCs w:val="18"/>
              </w:rPr>
              <w:t>7</w:t>
            </w:r>
            <w:r w:rsidR="005D62AF" w:rsidRPr="005D62AF">
              <w:rPr>
                <w:noProof/>
                <w:webHidden/>
                <w:sz w:val="18"/>
                <w:szCs w:val="18"/>
              </w:rPr>
              <w:fldChar w:fldCharType="end"/>
            </w:r>
          </w:hyperlink>
        </w:p>
        <w:p w14:paraId="0E8DC201" w14:textId="2424A7C0" w:rsidR="005D62AF" w:rsidRPr="005D62AF" w:rsidRDefault="006077A4">
          <w:pPr>
            <w:pStyle w:val="TOC1"/>
            <w:tabs>
              <w:tab w:val="right" w:leader="dot" w:pos="9016"/>
            </w:tabs>
            <w:rPr>
              <w:rFonts w:eastAsiaTheme="minorEastAsia"/>
              <w:noProof/>
              <w:sz w:val="18"/>
              <w:szCs w:val="18"/>
              <w:lang w:eastAsia="en-GB"/>
            </w:rPr>
          </w:pPr>
          <w:hyperlink w:anchor="_Toc38882078" w:history="1">
            <w:r w:rsidR="005D62AF" w:rsidRPr="005D62AF">
              <w:rPr>
                <w:rStyle w:val="Hyperlink"/>
                <w:noProof/>
                <w:sz w:val="18"/>
                <w:szCs w:val="18"/>
              </w:rPr>
              <w:t>Objective</w:t>
            </w:r>
            <w:r w:rsidR="005D62AF" w:rsidRPr="005D62AF">
              <w:rPr>
                <w:noProof/>
                <w:webHidden/>
                <w:sz w:val="18"/>
                <w:szCs w:val="18"/>
              </w:rPr>
              <w:tab/>
            </w:r>
            <w:r w:rsidR="005D62AF" w:rsidRPr="005D62AF">
              <w:rPr>
                <w:noProof/>
                <w:webHidden/>
                <w:sz w:val="18"/>
                <w:szCs w:val="18"/>
              </w:rPr>
              <w:fldChar w:fldCharType="begin"/>
            </w:r>
            <w:r w:rsidR="005D62AF" w:rsidRPr="005D62AF">
              <w:rPr>
                <w:noProof/>
                <w:webHidden/>
                <w:sz w:val="18"/>
                <w:szCs w:val="18"/>
              </w:rPr>
              <w:instrText xml:space="preserve"> PAGEREF _Toc38882078 \h </w:instrText>
            </w:r>
            <w:r w:rsidR="005D62AF" w:rsidRPr="005D62AF">
              <w:rPr>
                <w:noProof/>
                <w:webHidden/>
                <w:sz w:val="18"/>
                <w:szCs w:val="18"/>
              </w:rPr>
            </w:r>
            <w:r w:rsidR="005D62AF" w:rsidRPr="005D62AF">
              <w:rPr>
                <w:noProof/>
                <w:webHidden/>
                <w:sz w:val="18"/>
                <w:szCs w:val="18"/>
              </w:rPr>
              <w:fldChar w:fldCharType="separate"/>
            </w:r>
            <w:r w:rsidR="005D62AF" w:rsidRPr="005D62AF">
              <w:rPr>
                <w:noProof/>
                <w:webHidden/>
                <w:sz w:val="18"/>
                <w:szCs w:val="18"/>
              </w:rPr>
              <w:t>7</w:t>
            </w:r>
            <w:r w:rsidR="005D62AF" w:rsidRPr="005D62AF">
              <w:rPr>
                <w:noProof/>
                <w:webHidden/>
                <w:sz w:val="18"/>
                <w:szCs w:val="18"/>
              </w:rPr>
              <w:fldChar w:fldCharType="end"/>
            </w:r>
          </w:hyperlink>
        </w:p>
        <w:p w14:paraId="6F585316" w14:textId="5FA413E6" w:rsidR="005D62AF" w:rsidRPr="005D62AF" w:rsidRDefault="006077A4">
          <w:pPr>
            <w:pStyle w:val="TOC1"/>
            <w:tabs>
              <w:tab w:val="right" w:leader="dot" w:pos="9016"/>
            </w:tabs>
            <w:rPr>
              <w:rFonts w:eastAsiaTheme="minorEastAsia"/>
              <w:noProof/>
              <w:sz w:val="18"/>
              <w:szCs w:val="18"/>
              <w:lang w:eastAsia="en-GB"/>
            </w:rPr>
          </w:pPr>
          <w:hyperlink w:anchor="_Toc38882079" w:history="1">
            <w:r w:rsidR="005D62AF" w:rsidRPr="005D62AF">
              <w:rPr>
                <w:rStyle w:val="Hyperlink"/>
                <w:noProof/>
                <w:sz w:val="18"/>
                <w:szCs w:val="18"/>
              </w:rPr>
              <w:t>Technologies:</w:t>
            </w:r>
            <w:r w:rsidR="005D62AF" w:rsidRPr="005D62AF">
              <w:rPr>
                <w:noProof/>
                <w:webHidden/>
                <w:sz w:val="18"/>
                <w:szCs w:val="18"/>
              </w:rPr>
              <w:tab/>
            </w:r>
            <w:r w:rsidR="005D62AF" w:rsidRPr="005D62AF">
              <w:rPr>
                <w:noProof/>
                <w:webHidden/>
                <w:sz w:val="18"/>
                <w:szCs w:val="18"/>
              </w:rPr>
              <w:fldChar w:fldCharType="begin"/>
            </w:r>
            <w:r w:rsidR="005D62AF" w:rsidRPr="005D62AF">
              <w:rPr>
                <w:noProof/>
                <w:webHidden/>
                <w:sz w:val="18"/>
                <w:szCs w:val="18"/>
              </w:rPr>
              <w:instrText xml:space="preserve"> PAGEREF _Toc38882079 \h </w:instrText>
            </w:r>
            <w:r w:rsidR="005D62AF" w:rsidRPr="005D62AF">
              <w:rPr>
                <w:noProof/>
                <w:webHidden/>
                <w:sz w:val="18"/>
                <w:szCs w:val="18"/>
              </w:rPr>
            </w:r>
            <w:r w:rsidR="005D62AF" w:rsidRPr="005D62AF">
              <w:rPr>
                <w:noProof/>
                <w:webHidden/>
                <w:sz w:val="18"/>
                <w:szCs w:val="18"/>
              </w:rPr>
              <w:fldChar w:fldCharType="separate"/>
            </w:r>
            <w:r w:rsidR="005D62AF" w:rsidRPr="005D62AF">
              <w:rPr>
                <w:noProof/>
                <w:webHidden/>
                <w:sz w:val="18"/>
                <w:szCs w:val="18"/>
              </w:rPr>
              <w:t>7</w:t>
            </w:r>
            <w:r w:rsidR="005D62AF" w:rsidRPr="005D62AF">
              <w:rPr>
                <w:noProof/>
                <w:webHidden/>
                <w:sz w:val="18"/>
                <w:szCs w:val="18"/>
              </w:rPr>
              <w:fldChar w:fldCharType="end"/>
            </w:r>
          </w:hyperlink>
        </w:p>
        <w:p w14:paraId="2A787212" w14:textId="09426F95" w:rsidR="005D62AF" w:rsidRPr="005D62AF" w:rsidRDefault="006077A4">
          <w:pPr>
            <w:pStyle w:val="TOC1"/>
            <w:tabs>
              <w:tab w:val="right" w:leader="dot" w:pos="9016"/>
            </w:tabs>
            <w:rPr>
              <w:rFonts w:eastAsiaTheme="minorEastAsia"/>
              <w:noProof/>
              <w:sz w:val="18"/>
              <w:szCs w:val="18"/>
              <w:lang w:eastAsia="en-GB"/>
            </w:rPr>
          </w:pPr>
          <w:hyperlink w:anchor="_Toc38882080" w:history="1">
            <w:r w:rsidR="005D62AF" w:rsidRPr="005D62AF">
              <w:rPr>
                <w:rStyle w:val="Hyperlink"/>
                <w:noProof/>
                <w:sz w:val="18"/>
                <w:szCs w:val="18"/>
              </w:rPr>
              <w:t>Release/Compatible Operating Systems:</w:t>
            </w:r>
            <w:r w:rsidR="005D62AF" w:rsidRPr="005D62AF">
              <w:rPr>
                <w:noProof/>
                <w:webHidden/>
                <w:sz w:val="18"/>
                <w:szCs w:val="18"/>
              </w:rPr>
              <w:tab/>
            </w:r>
            <w:r w:rsidR="005D62AF" w:rsidRPr="005D62AF">
              <w:rPr>
                <w:noProof/>
                <w:webHidden/>
                <w:sz w:val="18"/>
                <w:szCs w:val="18"/>
              </w:rPr>
              <w:fldChar w:fldCharType="begin"/>
            </w:r>
            <w:r w:rsidR="005D62AF" w:rsidRPr="005D62AF">
              <w:rPr>
                <w:noProof/>
                <w:webHidden/>
                <w:sz w:val="18"/>
                <w:szCs w:val="18"/>
              </w:rPr>
              <w:instrText xml:space="preserve"> PAGEREF _Toc38882080 \h </w:instrText>
            </w:r>
            <w:r w:rsidR="005D62AF" w:rsidRPr="005D62AF">
              <w:rPr>
                <w:noProof/>
                <w:webHidden/>
                <w:sz w:val="18"/>
                <w:szCs w:val="18"/>
              </w:rPr>
            </w:r>
            <w:r w:rsidR="005D62AF" w:rsidRPr="005D62AF">
              <w:rPr>
                <w:noProof/>
                <w:webHidden/>
                <w:sz w:val="18"/>
                <w:szCs w:val="18"/>
              </w:rPr>
              <w:fldChar w:fldCharType="separate"/>
            </w:r>
            <w:r w:rsidR="005D62AF" w:rsidRPr="005D62AF">
              <w:rPr>
                <w:noProof/>
                <w:webHidden/>
                <w:sz w:val="18"/>
                <w:szCs w:val="18"/>
              </w:rPr>
              <w:t>8</w:t>
            </w:r>
            <w:r w:rsidR="005D62AF" w:rsidRPr="005D62AF">
              <w:rPr>
                <w:noProof/>
                <w:webHidden/>
                <w:sz w:val="18"/>
                <w:szCs w:val="18"/>
              </w:rPr>
              <w:fldChar w:fldCharType="end"/>
            </w:r>
          </w:hyperlink>
        </w:p>
        <w:p w14:paraId="69BCF8C6" w14:textId="323C602E" w:rsidR="005D62AF" w:rsidRPr="005D62AF" w:rsidRDefault="006077A4">
          <w:pPr>
            <w:pStyle w:val="TOC1"/>
            <w:tabs>
              <w:tab w:val="right" w:leader="dot" w:pos="9016"/>
            </w:tabs>
            <w:rPr>
              <w:rFonts w:eastAsiaTheme="minorEastAsia"/>
              <w:noProof/>
              <w:sz w:val="18"/>
              <w:szCs w:val="18"/>
              <w:lang w:eastAsia="en-GB"/>
            </w:rPr>
          </w:pPr>
          <w:hyperlink w:anchor="_Toc38882081" w:history="1">
            <w:r w:rsidR="005D62AF" w:rsidRPr="005D62AF">
              <w:rPr>
                <w:rStyle w:val="Hyperlink"/>
                <w:noProof/>
                <w:sz w:val="18"/>
                <w:szCs w:val="18"/>
              </w:rPr>
              <w:t>Risk Assessment:</w:t>
            </w:r>
            <w:r w:rsidR="005D62AF" w:rsidRPr="005D62AF">
              <w:rPr>
                <w:noProof/>
                <w:webHidden/>
                <w:sz w:val="18"/>
                <w:szCs w:val="18"/>
              </w:rPr>
              <w:tab/>
            </w:r>
            <w:r w:rsidR="005D62AF" w:rsidRPr="005D62AF">
              <w:rPr>
                <w:noProof/>
                <w:webHidden/>
                <w:sz w:val="18"/>
                <w:szCs w:val="18"/>
              </w:rPr>
              <w:fldChar w:fldCharType="begin"/>
            </w:r>
            <w:r w:rsidR="005D62AF" w:rsidRPr="005D62AF">
              <w:rPr>
                <w:noProof/>
                <w:webHidden/>
                <w:sz w:val="18"/>
                <w:szCs w:val="18"/>
              </w:rPr>
              <w:instrText xml:space="preserve"> PAGEREF _Toc38882081 \h </w:instrText>
            </w:r>
            <w:r w:rsidR="005D62AF" w:rsidRPr="005D62AF">
              <w:rPr>
                <w:noProof/>
                <w:webHidden/>
                <w:sz w:val="18"/>
                <w:szCs w:val="18"/>
              </w:rPr>
            </w:r>
            <w:r w:rsidR="005D62AF" w:rsidRPr="005D62AF">
              <w:rPr>
                <w:noProof/>
                <w:webHidden/>
                <w:sz w:val="18"/>
                <w:szCs w:val="18"/>
              </w:rPr>
              <w:fldChar w:fldCharType="separate"/>
            </w:r>
            <w:r w:rsidR="005D62AF" w:rsidRPr="005D62AF">
              <w:rPr>
                <w:noProof/>
                <w:webHidden/>
                <w:sz w:val="18"/>
                <w:szCs w:val="18"/>
              </w:rPr>
              <w:t>8</w:t>
            </w:r>
            <w:r w:rsidR="005D62AF" w:rsidRPr="005D62AF">
              <w:rPr>
                <w:noProof/>
                <w:webHidden/>
                <w:sz w:val="18"/>
                <w:szCs w:val="18"/>
              </w:rPr>
              <w:fldChar w:fldCharType="end"/>
            </w:r>
          </w:hyperlink>
        </w:p>
        <w:p w14:paraId="11A0B4C6" w14:textId="747E45F7" w:rsidR="005D62AF" w:rsidRPr="005D62AF" w:rsidRDefault="006077A4">
          <w:pPr>
            <w:pStyle w:val="TOC2"/>
            <w:tabs>
              <w:tab w:val="right" w:leader="dot" w:pos="9016"/>
            </w:tabs>
            <w:rPr>
              <w:rFonts w:eastAsiaTheme="minorEastAsia"/>
              <w:noProof/>
              <w:sz w:val="18"/>
              <w:szCs w:val="18"/>
              <w:lang w:eastAsia="en-GB"/>
            </w:rPr>
          </w:pPr>
          <w:hyperlink w:anchor="_Toc38882082" w:history="1">
            <w:r w:rsidR="005D62AF" w:rsidRPr="005D62AF">
              <w:rPr>
                <w:rStyle w:val="Hyperlink"/>
                <w:noProof/>
                <w:sz w:val="18"/>
                <w:szCs w:val="18"/>
              </w:rPr>
              <w:t>Risk Matrix:</w:t>
            </w:r>
            <w:r w:rsidR="005D62AF" w:rsidRPr="005D62AF">
              <w:rPr>
                <w:noProof/>
                <w:webHidden/>
                <w:sz w:val="18"/>
                <w:szCs w:val="18"/>
              </w:rPr>
              <w:tab/>
            </w:r>
            <w:r w:rsidR="005D62AF" w:rsidRPr="005D62AF">
              <w:rPr>
                <w:noProof/>
                <w:webHidden/>
                <w:sz w:val="18"/>
                <w:szCs w:val="18"/>
              </w:rPr>
              <w:fldChar w:fldCharType="begin"/>
            </w:r>
            <w:r w:rsidR="005D62AF" w:rsidRPr="005D62AF">
              <w:rPr>
                <w:noProof/>
                <w:webHidden/>
                <w:sz w:val="18"/>
                <w:szCs w:val="18"/>
              </w:rPr>
              <w:instrText xml:space="preserve"> PAGEREF _Toc38882082 \h </w:instrText>
            </w:r>
            <w:r w:rsidR="005D62AF" w:rsidRPr="005D62AF">
              <w:rPr>
                <w:noProof/>
                <w:webHidden/>
                <w:sz w:val="18"/>
                <w:szCs w:val="18"/>
              </w:rPr>
            </w:r>
            <w:r w:rsidR="005D62AF" w:rsidRPr="005D62AF">
              <w:rPr>
                <w:noProof/>
                <w:webHidden/>
                <w:sz w:val="18"/>
                <w:szCs w:val="18"/>
              </w:rPr>
              <w:fldChar w:fldCharType="separate"/>
            </w:r>
            <w:r w:rsidR="005D62AF" w:rsidRPr="005D62AF">
              <w:rPr>
                <w:noProof/>
                <w:webHidden/>
                <w:sz w:val="18"/>
                <w:szCs w:val="18"/>
              </w:rPr>
              <w:t>8</w:t>
            </w:r>
            <w:r w:rsidR="005D62AF" w:rsidRPr="005D62AF">
              <w:rPr>
                <w:noProof/>
                <w:webHidden/>
                <w:sz w:val="18"/>
                <w:szCs w:val="18"/>
              </w:rPr>
              <w:fldChar w:fldCharType="end"/>
            </w:r>
          </w:hyperlink>
        </w:p>
        <w:p w14:paraId="5D43D889" w14:textId="5899C96C" w:rsidR="005D62AF" w:rsidRPr="005D62AF" w:rsidRDefault="006077A4">
          <w:pPr>
            <w:pStyle w:val="TOC2"/>
            <w:tabs>
              <w:tab w:val="right" w:leader="dot" w:pos="9016"/>
            </w:tabs>
            <w:rPr>
              <w:rFonts w:eastAsiaTheme="minorEastAsia"/>
              <w:noProof/>
              <w:sz w:val="18"/>
              <w:szCs w:val="18"/>
              <w:lang w:eastAsia="en-GB"/>
            </w:rPr>
          </w:pPr>
          <w:hyperlink w:anchor="_Toc38882083" w:history="1">
            <w:r w:rsidR="005D62AF" w:rsidRPr="005D62AF">
              <w:rPr>
                <w:rStyle w:val="Hyperlink"/>
                <w:noProof/>
                <w:sz w:val="18"/>
                <w:szCs w:val="18"/>
              </w:rPr>
              <w:t>Summary:</w:t>
            </w:r>
            <w:r w:rsidR="005D62AF" w:rsidRPr="005D62AF">
              <w:rPr>
                <w:noProof/>
                <w:webHidden/>
                <w:sz w:val="18"/>
                <w:szCs w:val="18"/>
              </w:rPr>
              <w:tab/>
            </w:r>
            <w:r w:rsidR="005D62AF" w:rsidRPr="005D62AF">
              <w:rPr>
                <w:noProof/>
                <w:webHidden/>
                <w:sz w:val="18"/>
                <w:szCs w:val="18"/>
              </w:rPr>
              <w:fldChar w:fldCharType="begin"/>
            </w:r>
            <w:r w:rsidR="005D62AF" w:rsidRPr="005D62AF">
              <w:rPr>
                <w:noProof/>
                <w:webHidden/>
                <w:sz w:val="18"/>
                <w:szCs w:val="18"/>
              </w:rPr>
              <w:instrText xml:space="preserve"> PAGEREF _Toc38882083 \h </w:instrText>
            </w:r>
            <w:r w:rsidR="005D62AF" w:rsidRPr="005D62AF">
              <w:rPr>
                <w:noProof/>
                <w:webHidden/>
                <w:sz w:val="18"/>
                <w:szCs w:val="18"/>
              </w:rPr>
            </w:r>
            <w:r w:rsidR="005D62AF" w:rsidRPr="005D62AF">
              <w:rPr>
                <w:noProof/>
                <w:webHidden/>
                <w:sz w:val="18"/>
                <w:szCs w:val="18"/>
              </w:rPr>
              <w:fldChar w:fldCharType="separate"/>
            </w:r>
            <w:r w:rsidR="005D62AF" w:rsidRPr="005D62AF">
              <w:rPr>
                <w:noProof/>
                <w:webHidden/>
                <w:sz w:val="18"/>
                <w:szCs w:val="18"/>
              </w:rPr>
              <w:t>9</w:t>
            </w:r>
            <w:r w:rsidR="005D62AF" w:rsidRPr="005D62AF">
              <w:rPr>
                <w:noProof/>
                <w:webHidden/>
                <w:sz w:val="18"/>
                <w:szCs w:val="18"/>
              </w:rPr>
              <w:fldChar w:fldCharType="end"/>
            </w:r>
          </w:hyperlink>
        </w:p>
        <w:p w14:paraId="0ED6D9FD" w14:textId="025F4197" w:rsidR="005D62AF" w:rsidRPr="005D62AF" w:rsidRDefault="006077A4">
          <w:pPr>
            <w:pStyle w:val="TOC1"/>
            <w:tabs>
              <w:tab w:val="right" w:leader="dot" w:pos="9016"/>
            </w:tabs>
            <w:rPr>
              <w:rFonts w:eastAsiaTheme="minorEastAsia"/>
              <w:noProof/>
              <w:sz w:val="18"/>
              <w:szCs w:val="18"/>
              <w:lang w:eastAsia="en-GB"/>
            </w:rPr>
          </w:pPr>
          <w:hyperlink w:anchor="_Toc38882084" w:history="1">
            <w:r w:rsidR="005D62AF" w:rsidRPr="005D62AF">
              <w:rPr>
                <w:rStyle w:val="Hyperlink"/>
                <w:noProof/>
                <w:sz w:val="18"/>
                <w:szCs w:val="18"/>
              </w:rPr>
              <w:t>Diagrams:</w:t>
            </w:r>
            <w:r w:rsidR="005D62AF" w:rsidRPr="005D62AF">
              <w:rPr>
                <w:noProof/>
                <w:webHidden/>
                <w:sz w:val="18"/>
                <w:szCs w:val="18"/>
              </w:rPr>
              <w:tab/>
            </w:r>
            <w:r w:rsidR="005D62AF" w:rsidRPr="005D62AF">
              <w:rPr>
                <w:noProof/>
                <w:webHidden/>
                <w:sz w:val="18"/>
                <w:szCs w:val="18"/>
              </w:rPr>
              <w:fldChar w:fldCharType="begin"/>
            </w:r>
            <w:r w:rsidR="005D62AF" w:rsidRPr="005D62AF">
              <w:rPr>
                <w:noProof/>
                <w:webHidden/>
                <w:sz w:val="18"/>
                <w:szCs w:val="18"/>
              </w:rPr>
              <w:instrText xml:space="preserve"> PAGEREF _Toc38882084 \h </w:instrText>
            </w:r>
            <w:r w:rsidR="005D62AF" w:rsidRPr="005D62AF">
              <w:rPr>
                <w:noProof/>
                <w:webHidden/>
                <w:sz w:val="18"/>
                <w:szCs w:val="18"/>
              </w:rPr>
            </w:r>
            <w:r w:rsidR="005D62AF" w:rsidRPr="005D62AF">
              <w:rPr>
                <w:noProof/>
                <w:webHidden/>
                <w:sz w:val="18"/>
                <w:szCs w:val="18"/>
              </w:rPr>
              <w:fldChar w:fldCharType="separate"/>
            </w:r>
            <w:r w:rsidR="005D62AF" w:rsidRPr="005D62AF">
              <w:rPr>
                <w:noProof/>
                <w:webHidden/>
                <w:sz w:val="18"/>
                <w:szCs w:val="18"/>
              </w:rPr>
              <w:t>10</w:t>
            </w:r>
            <w:r w:rsidR="005D62AF" w:rsidRPr="005D62AF">
              <w:rPr>
                <w:noProof/>
                <w:webHidden/>
                <w:sz w:val="18"/>
                <w:szCs w:val="18"/>
              </w:rPr>
              <w:fldChar w:fldCharType="end"/>
            </w:r>
          </w:hyperlink>
        </w:p>
        <w:p w14:paraId="637566B2" w14:textId="7D47950D" w:rsidR="005D62AF" w:rsidRPr="005D62AF" w:rsidRDefault="006077A4">
          <w:pPr>
            <w:pStyle w:val="TOC2"/>
            <w:tabs>
              <w:tab w:val="right" w:leader="dot" w:pos="9016"/>
            </w:tabs>
            <w:rPr>
              <w:rFonts w:eastAsiaTheme="minorEastAsia"/>
              <w:noProof/>
              <w:sz w:val="18"/>
              <w:szCs w:val="18"/>
              <w:lang w:eastAsia="en-GB"/>
            </w:rPr>
          </w:pPr>
          <w:hyperlink w:anchor="_Toc38882085" w:history="1">
            <w:r w:rsidR="005D62AF" w:rsidRPr="005D62AF">
              <w:rPr>
                <w:rStyle w:val="Hyperlink"/>
                <w:noProof/>
                <w:sz w:val="18"/>
                <w:szCs w:val="18"/>
              </w:rPr>
              <w:t>Interfaces:</w:t>
            </w:r>
            <w:r w:rsidR="005D62AF" w:rsidRPr="005D62AF">
              <w:rPr>
                <w:noProof/>
                <w:webHidden/>
                <w:sz w:val="18"/>
                <w:szCs w:val="18"/>
              </w:rPr>
              <w:tab/>
            </w:r>
            <w:r w:rsidR="005D62AF" w:rsidRPr="005D62AF">
              <w:rPr>
                <w:noProof/>
                <w:webHidden/>
                <w:sz w:val="18"/>
                <w:szCs w:val="18"/>
              </w:rPr>
              <w:fldChar w:fldCharType="begin"/>
            </w:r>
            <w:r w:rsidR="005D62AF" w:rsidRPr="005D62AF">
              <w:rPr>
                <w:noProof/>
                <w:webHidden/>
                <w:sz w:val="18"/>
                <w:szCs w:val="18"/>
              </w:rPr>
              <w:instrText xml:space="preserve"> PAGEREF _Toc38882085 \h </w:instrText>
            </w:r>
            <w:r w:rsidR="005D62AF" w:rsidRPr="005D62AF">
              <w:rPr>
                <w:noProof/>
                <w:webHidden/>
                <w:sz w:val="18"/>
                <w:szCs w:val="18"/>
              </w:rPr>
            </w:r>
            <w:r w:rsidR="005D62AF" w:rsidRPr="005D62AF">
              <w:rPr>
                <w:noProof/>
                <w:webHidden/>
                <w:sz w:val="18"/>
                <w:szCs w:val="18"/>
              </w:rPr>
              <w:fldChar w:fldCharType="separate"/>
            </w:r>
            <w:r w:rsidR="005D62AF" w:rsidRPr="005D62AF">
              <w:rPr>
                <w:noProof/>
                <w:webHidden/>
                <w:sz w:val="18"/>
                <w:szCs w:val="18"/>
              </w:rPr>
              <w:t>10</w:t>
            </w:r>
            <w:r w:rsidR="005D62AF" w:rsidRPr="005D62AF">
              <w:rPr>
                <w:noProof/>
                <w:webHidden/>
                <w:sz w:val="18"/>
                <w:szCs w:val="18"/>
              </w:rPr>
              <w:fldChar w:fldCharType="end"/>
            </w:r>
          </w:hyperlink>
        </w:p>
        <w:p w14:paraId="29F1A5D0" w14:textId="70F748CD" w:rsidR="005D62AF" w:rsidRPr="005D62AF" w:rsidRDefault="006077A4">
          <w:pPr>
            <w:pStyle w:val="TOC3"/>
            <w:tabs>
              <w:tab w:val="right" w:leader="dot" w:pos="9016"/>
            </w:tabs>
            <w:rPr>
              <w:rFonts w:eastAsiaTheme="minorEastAsia"/>
              <w:noProof/>
              <w:sz w:val="18"/>
              <w:szCs w:val="18"/>
              <w:lang w:eastAsia="en-GB"/>
            </w:rPr>
          </w:pPr>
          <w:hyperlink w:anchor="_Toc38882086" w:history="1">
            <w:r w:rsidR="005D62AF" w:rsidRPr="005D62AF">
              <w:rPr>
                <w:rStyle w:val="Hyperlink"/>
                <w:noProof/>
                <w:sz w:val="18"/>
                <w:szCs w:val="18"/>
              </w:rPr>
              <w:t>Interface Design (World Tab):</w:t>
            </w:r>
            <w:r w:rsidR="005D62AF" w:rsidRPr="005D62AF">
              <w:rPr>
                <w:noProof/>
                <w:webHidden/>
                <w:sz w:val="18"/>
                <w:szCs w:val="18"/>
              </w:rPr>
              <w:tab/>
            </w:r>
            <w:r w:rsidR="005D62AF" w:rsidRPr="005D62AF">
              <w:rPr>
                <w:noProof/>
                <w:webHidden/>
                <w:sz w:val="18"/>
                <w:szCs w:val="18"/>
              </w:rPr>
              <w:fldChar w:fldCharType="begin"/>
            </w:r>
            <w:r w:rsidR="005D62AF" w:rsidRPr="005D62AF">
              <w:rPr>
                <w:noProof/>
                <w:webHidden/>
                <w:sz w:val="18"/>
                <w:szCs w:val="18"/>
              </w:rPr>
              <w:instrText xml:space="preserve"> PAGEREF _Toc38882086 \h </w:instrText>
            </w:r>
            <w:r w:rsidR="005D62AF" w:rsidRPr="005D62AF">
              <w:rPr>
                <w:noProof/>
                <w:webHidden/>
                <w:sz w:val="18"/>
                <w:szCs w:val="18"/>
              </w:rPr>
            </w:r>
            <w:r w:rsidR="005D62AF" w:rsidRPr="005D62AF">
              <w:rPr>
                <w:noProof/>
                <w:webHidden/>
                <w:sz w:val="18"/>
                <w:szCs w:val="18"/>
              </w:rPr>
              <w:fldChar w:fldCharType="separate"/>
            </w:r>
            <w:r w:rsidR="005D62AF" w:rsidRPr="005D62AF">
              <w:rPr>
                <w:noProof/>
                <w:webHidden/>
                <w:sz w:val="18"/>
                <w:szCs w:val="18"/>
              </w:rPr>
              <w:t>10</w:t>
            </w:r>
            <w:r w:rsidR="005D62AF" w:rsidRPr="005D62AF">
              <w:rPr>
                <w:noProof/>
                <w:webHidden/>
                <w:sz w:val="18"/>
                <w:szCs w:val="18"/>
              </w:rPr>
              <w:fldChar w:fldCharType="end"/>
            </w:r>
          </w:hyperlink>
        </w:p>
        <w:p w14:paraId="3672ECA9" w14:textId="520610F7" w:rsidR="005D62AF" w:rsidRPr="005D62AF" w:rsidRDefault="006077A4">
          <w:pPr>
            <w:pStyle w:val="TOC3"/>
            <w:tabs>
              <w:tab w:val="right" w:leader="dot" w:pos="9016"/>
            </w:tabs>
            <w:rPr>
              <w:rFonts w:eastAsiaTheme="minorEastAsia"/>
              <w:noProof/>
              <w:sz w:val="18"/>
              <w:szCs w:val="18"/>
              <w:lang w:eastAsia="en-GB"/>
            </w:rPr>
          </w:pPr>
          <w:hyperlink w:anchor="_Toc38882087" w:history="1">
            <w:r w:rsidR="005D62AF" w:rsidRPr="005D62AF">
              <w:rPr>
                <w:rStyle w:val="Hyperlink"/>
                <w:noProof/>
                <w:sz w:val="18"/>
                <w:szCs w:val="18"/>
              </w:rPr>
              <w:t>Interface Design (Upgrade Tab):</w:t>
            </w:r>
            <w:r w:rsidR="005D62AF" w:rsidRPr="005D62AF">
              <w:rPr>
                <w:noProof/>
                <w:webHidden/>
                <w:sz w:val="18"/>
                <w:szCs w:val="18"/>
              </w:rPr>
              <w:tab/>
            </w:r>
            <w:r w:rsidR="005D62AF" w:rsidRPr="005D62AF">
              <w:rPr>
                <w:noProof/>
                <w:webHidden/>
                <w:sz w:val="18"/>
                <w:szCs w:val="18"/>
              </w:rPr>
              <w:fldChar w:fldCharType="begin"/>
            </w:r>
            <w:r w:rsidR="005D62AF" w:rsidRPr="005D62AF">
              <w:rPr>
                <w:noProof/>
                <w:webHidden/>
                <w:sz w:val="18"/>
                <w:szCs w:val="18"/>
              </w:rPr>
              <w:instrText xml:space="preserve"> PAGEREF _Toc38882087 \h </w:instrText>
            </w:r>
            <w:r w:rsidR="005D62AF" w:rsidRPr="005D62AF">
              <w:rPr>
                <w:noProof/>
                <w:webHidden/>
                <w:sz w:val="18"/>
                <w:szCs w:val="18"/>
              </w:rPr>
            </w:r>
            <w:r w:rsidR="005D62AF" w:rsidRPr="005D62AF">
              <w:rPr>
                <w:noProof/>
                <w:webHidden/>
                <w:sz w:val="18"/>
                <w:szCs w:val="18"/>
              </w:rPr>
              <w:fldChar w:fldCharType="separate"/>
            </w:r>
            <w:r w:rsidR="005D62AF" w:rsidRPr="005D62AF">
              <w:rPr>
                <w:noProof/>
                <w:webHidden/>
                <w:sz w:val="18"/>
                <w:szCs w:val="18"/>
              </w:rPr>
              <w:t>10</w:t>
            </w:r>
            <w:r w:rsidR="005D62AF" w:rsidRPr="005D62AF">
              <w:rPr>
                <w:noProof/>
                <w:webHidden/>
                <w:sz w:val="18"/>
                <w:szCs w:val="18"/>
              </w:rPr>
              <w:fldChar w:fldCharType="end"/>
            </w:r>
          </w:hyperlink>
        </w:p>
        <w:p w14:paraId="71EDEFE6" w14:textId="7BC03A4A" w:rsidR="005D62AF" w:rsidRPr="005D62AF" w:rsidRDefault="006077A4">
          <w:pPr>
            <w:pStyle w:val="TOC3"/>
            <w:tabs>
              <w:tab w:val="right" w:leader="dot" w:pos="9016"/>
            </w:tabs>
            <w:rPr>
              <w:rFonts w:eastAsiaTheme="minorEastAsia"/>
              <w:noProof/>
              <w:sz w:val="18"/>
              <w:szCs w:val="18"/>
              <w:lang w:eastAsia="en-GB"/>
            </w:rPr>
          </w:pPr>
          <w:hyperlink w:anchor="_Toc38882088" w:history="1">
            <w:r w:rsidR="005D62AF" w:rsidRPr="005D62AF">
              <w:rPr>
                <w:rStyle w:val="Hyperlink"/>
                <w:noProof/>
                <w:sz w:val="18"/>
                <w:szCs w:val="18"/>
              </w:rPr>
              <w:t>Start Page Design:</w:t>
            </w:r>
            <w:r w:rsidR="005D62AF" w:rsidRPr="005D62AF">
              <w:rPr>
                <w:noProof/>
                <w:webHidden/>
                <w:sz w:val="18"/>
                <w:szCs w:val="18"/>
              </w:rPr>
              <w:tab/>
            </w:r>
            <w:r w:rsidR="005D62AF" w:rsidRPr="005D62AF">
              <w:rPr>
                <w:noProof/>
                <w:webHidden/>
                <w:sz w:val="18"/>
                <w:szCs w:val="18"/>
              </w:rPr>
              <w:fldChar w:fldCharType="begin"/>
            </w:r>
            <w:r w:rsidR="005D62AF" w:rsidRPr="005D62AF">
              <w:rPr>
                <w:noProof/>
                <w:webHidden/>
                <w:sz w:val="18"/>
                <w:szCs w:val="18"/>
              </w:rPr>
              <w:instrText xml:space="preserve"> PAGEREF _Toc38882088 \h </w:instrText>
            </w:r>
            <w:r w:rsidR="005D62AF" w:rsidRPr="005D62AF">
              <w:rPr>
                <w:noProof/>
                <w:webHidden/>
                <w:sz w:val="18"/>
                <w:szCs w:val="18"/>
              </w:rPr>
            </w:r>
            <w:r w:rsidR="005D62AF" w:rsidRPr="005D62AF">
              <w:rPr>
                <w:noProof/>
                <w:webHidden/>
                <w:sz w:val="18"/>
                <w:szCs w:val="18"/>
              </w:rPr>
              <w:fldChar w:fldCharType="separate"/>
            </w:r>
            <w:r w:rsidR="005D62AF" w:rsidRPr="005D62AF">
              <w:rPr>
                <w:noProof/>
                <w:webHidden/>
                <w:sz w:val="18"/>
                <w:szCs w:val="18"/>
              </w:rPr>
              <w:t>11</w:t>
            </w:r>
            <w:r w:rsidR="005D62AF" w:rsidRPr="005D62AF">
              <w:rPr>
                <w:noProof/>
                <w:webHidden/>
                <w:sz w:val="18"/>
                <w:szCs w:val="18"/>
              </w:rPr>
              <w:fldChar w:fldCharType="end"/>
            </w:r>
          </w:hyperlink>
        </w:p>
        <w:p w14:paraId="501948F5" w14:textId="1D030BD8" w:rsidR="005D62AF" w:rsidRPr="005D62AF" w:rsidRDefault="006077A4">
          <w:pPr>
            <w:pStyle w:val="TOC3"/>
            <w:tabs>
              <w:tab w:val="right" w:leader="dot" w:pos="9016"/>
            </w:tabs>
            <w:rPr>
              <w:rFonts w:eastAsiaTheme="minorEastAsia"/>
              <w:noProof/>
              <w:sz w:val="18"/>
              <w:szCs w:val="18"/>
              <w:lang w:eastAsia="en-GB"/>
            </w:rPr>
          </w:pPr>
          <w:hyperlink w:anchor="_Toc38882089" w:history="1">
            <w:r w:rsidR="005D62AF" w:rsidRPr="005D62AF">
              <w:rPr>
                <w:rStyle w:val="Hyperlink"/>
                <w:noProof/>
                <w:sz w:val="18"/>
                <w:szCs w:val="18"/>
              </w:rPr>
              <w:t>Instruction/Help Design and content:</w:t>
            </w:r>
            <w:r w:rsidR="005D62AF" w:rsidRPr="005D62AF">
              <w:rPr>
                <w:noProof/>
                <w:webHidden/>
                <w:sz w:val="18"/>
                <w:szCs w:val="18"/>
              </w:rPr>
              <w:tab/>
            </w:r>
            <w:r w:rsidR="005D62AF" w:rsidRPr="005D62AF">
              <w:rPr>
                <w:noProof/>
                <w:webHidden/>
                <w:sz w:val="18"/>
                <w:szCs w:val="18"/>
              </w:rPr>
              <w:fldChar w:fldCharType="begin"/>
            </w:r>
            <w:r w:rsidR="005D62AF" w:rsidRPr="005D62AF">
              <w:rPr>
                <w:noProof/>
                <w:webHidden/>
                <w:sz w:val="18"/>
                <w:szCs w:val="18"/>
              </w:rPr>
              <w:instrText xml:space="preserve"> PAGEREF _Toc38882089 \h </w:instrText>
            </w:r>
            <w:r w:rsidR="005D62AF" w:rsidRPr="005D62AF">
              <w:rPr>
                <w:noProof/>
                <w:webHidden/>
                <w:sz w:val="18"/>
                <w:szCs w:val="18"/>
              </w:rPr>
            </w:r>
            <w:r w:rsidR="005D62AF" w:rsidRPr="005D62AF">
              <w:rPr>
                <w:noProof/>
                <w:webHidden/>
                <w:sz w:val="18"/>
                <w:szCs w:val="18"/>
              </w:rPr>
              <w:fldChar w:fldCharType="separate"/>
            </w:r>
            <w:r w:rsidR="005D62AF" w:rsidRPr="005D62AF">
              <w:rPr>
                <w:noProof/>
                <w:webHidden/>
                <w:sz w:val="18"/>
                <w:szCs w:val="18"/>
              </w:rPr>
              <w:t>11</w:t>
            </w:r>
            <w:r w:rsidR="005D62AF" w:rsidRPr="005D62AF">
              <w:rPr>
                <w:noProof/>
                <w:webHidden/>
                <w:sz w:val="18"/>
                <w:szCs w:val="18"/>
              </w:rPr>
              <w:fldChar w:fldCharType="end"/>
            </w:r>
          </w:hyperlink>
        </w:p>
        <w:p w14:paraId="7510C953" w14:textId="59AB0026" w:rsidR="005D62AF" w:rsidRPr="005D62AF" w:rsidRDefault="006077A4">
          <w:pPr>
            <w:pStyle w:val="TOC2"/>
            <w:tabs>
              <w:tab w:val="right" w:leader="dot" w:pos="9016"/>
            </w:tabs>
            <w:rPr>
              <w:rFonts w:eastAsiaTheme="minorEastAsia"/>
              <w:noProof/>
              <w:sz w:val="18"/>
              <w:szCs w:val="18"/>
              <w:lang w:eastAsia="en-GB"/>
            </w:rPr>
          </w:pPr>
          <w:hyperlink w:anchor="_Toc38882090" w:history="1">
            <w:r w:rsidR="005D62AF" w:rsidRPr="005D62AF">
              <w:rPr>
                <w:rStyle w:val="Hyperlink"/>
                <w:noProof/>
                <w:sz w:val="18"/>
                <w:szCs w:val="18"/>
              </w:rPr>
              <w:t>Class Diagrams</w:t>
            </w:r>
            <w:r w:rsidR="005D62AF" w:rsidRPr="005D62AF">
              <w:rPr>
                <w:noProof/>
                <w:webHidden/>
                <w:sz w:val="18"/>
                <w:szCs w:val="18"/>
              </w:rPr>
              <w:tab/>
            </w:r>
            <w:r w:rsidR="005D62AF" w:rsidRPr="005D62AF">
              <w:rPr>
                <w:noProof/>
                <w:webHidden/>
                <w:sz w:val="18"/>
                <w:szCs w:val="18"/>
              </w:rPr>
              <w:fldChar w:fldCharType="begin"/>
            </w:r>
            <w:r w:rsidR="005D62AF" w:rsidRPr="005D62AF">
              <w:rPr>
                <w:noProof/>
                <w:webHidden/>
                <w:sz w:val="18"/>
                <w:szCs w:val="18"/>
              </w:rPr>
              <w:instrText xml:space="preserve"> PAGEREF _Toc38882090 \h </w:instrText>
            </w:r>
            <w:r w:rsidR="005D62AF" w:rsidRPr="005D62AF">
              <w:rPr>
                <w:noProof/>
                <w:webHidden/>
                <w:sz w:val="18"/>
                <w:szCs w:val="18"/>
              </w:rPr>
            </w:r>
            <w:r w:rsidR="005D62AF" w:rsidRPr="005D62AF">
              <w:rPr>
                <w:noProof/>
                <w:webHidden/>
                <w:sz w:val="18"/>
                <w:szCs w:val="18"/>
              </w:rPr>
              <w:fldChar w:fldCharType="separate"/>
            </w:r>
            <w:r w:rsidR="005D62AF" w:rsidRPr="005D62AF">
              <w:rPr>
                <w:noProof/>
                <w:webHidden/>
                <w:sz w:val="18"/>
                <w:szCs w:val="18"/>
              </w:rPr>
              <w:t>12</w:t>
            </w:r>
            <w:r w:rsidR="005D62AF" w:rsidRPr="005D62AF">
              <w:rPr>
                <w:noProof/>
                <w:webHidden/>
                <w:sz w:val="18"/>
                <w:szCs w:val="18"/>
              </w:rPr>
              <w:fldChar w:fldCharType="end"/>
            </w:r>
          </w:hyperlink>
        </w:p>
        <w:p w14:paraId="20086BB1" w14:textId="0F7AB862" w:rsidR="005D62AF" w:rsidRPr="005D62AF" w:rsidRDefault="006077A4">
          <w:pPr>
            <w:pStyle w:val="TOC3"/>
            <w:tabs>
              <w:tab w:val="right" w:leader="dot" w:pos="9016"/>
            </w:tabs>
            <w:rPr>
              <w:rFonts w:eastAsiaTheme="minorEastAsia"/>
              <w:noProof/>
              <w:sz w:val="18"/>
              <w:szCs w:val="18"/>
              <w:lang w:eastAsia="en-GB"/>
            </w:rPr>
          </w:pPr>
          <w:hyperlink w:anchor="_Toc38882091" w:history="1">
            <w:r w:rsidR="005D62AF" w:rsidRPr="005D62AF">
              <w:rPr>
                <w:rStyle w:val="Hyperlink"/>
                <w:noProof/>
                <w:sz w:val="18"/>
                <w:szCs w:val="18"/>
              </w:rPr>
              <w:t>Country Class</w:t>
            </w:r>
            <w:r w:rsidR="005D62AF" w:rsidRPr="005D62AF">
              <w:rPr>
                <w:noProof/>
                <w:webHidden/>
                <w:sz w:val="18"/>
                <w:szCs w:val="18"/>
              </w:rPr>
              <w:tab/>
            </w:r>
            <w:r w:rsidR="005D62AF" w:rsidRPr="005D62AF">
              <w:rPr>
                <w:noProof/>
                <w:webHidden/>
                <w:sz w:val="18"/>
                <w:szCs w:val="18"/>
              </w:rPr>
              <w:fldChar w:fldCharType="begin"/>
            </w:r>
            <w:r w:rsidR="005D62AF" w:rsidRPr="005D62AF">
              <w:rPr>
                <w:noProof/>
                <w:webHidden/>
                <w:sz w:val="18"/>
                <w:szCs w:val="18"/>
              </w:rPr>
              <w:instrText xml:space="preserve"> PAGEREF _Toc38882091 \h </w:instrText>
            </w:r>
            <w:r w:rsidR="005D62AF" w:rsidRPr="005D62AF">
              <w:rPr>
                <w:noProof/>
                <w:webHidden/>
                <w:sz w:val="18"/>
                <w:szCs w:val="18"/>
              </w:rPr>
            </w:r>
            <w:r w:rsidR="005D62AF" w:rsidRPr="005D62AF">
              <w:rPr>
                <w:noProof/>
                <w:webHidden/>
                <w:sz w:val="18"/>
                <w:szCs w:val="18"/>
              </w:rPr>
              <w:fldChar w:fldCharType="separate"/>
            </w:r>
            <w:r w:rsidR="005D62AF" w:rsidRPr="005D62AF">
              <w:rPr>
                <w:noProof/>
                <w:webHidden/>
                <w:sz w:val="18"/>
                <w:szCs w:val="18"/>
              </w:rPr>
              <w:t>12</w:t>
            </w:r>
            <w:r w:rsidR="005D62AF" w:rsidRPr="005D62AF">
              <w:rPr>
                <w:noProof/>
                <w:webHidden/>
                <w:sz w:val="18"/>
                <w:szCs w:val="18"/>
              </w:rPr>
              <w:fldChar w:fldCharType="end"/>
            </w:r>
          </w:hyperlink>
        </w:p>
        <w:p w14:paraId="7E18268F" w14:textId="79AA6ACA" w:rsidR="005D62AF" w:rsidRPr="005D62AF" w:rsidRDefault="006077A4">
          <w:pPr>
            <w:pStyle w:val="TOC3"/>
            <w:tabs>
              <w:tab w:val="right" w:leader="dot" w:pos="9016"/>
            </w:tabs>
            <w:rPr>
              <w:rFonts w:eastAsiaTheme="minorEastAsia"/>
              <w:noProof/>
              <w:sz w:val="18"/>
              <w:szCs w:val="18"/>
              <w:lang w:eastAsia="en-GB"/>
            </w:rPr>
          </w:pPr>
          <w:hyperlink w:anchor="_Toc38882092" w:history="1">
            <w:r w:rsidR="005D62AF" w:rsidRPr="005D62AF">
              <w:rPr>
                <w:rStyle w:val="Hyperlink"/>
                <w:noProof/>
                <w:sz w:val="18"/>
                <w:szCs w:val="18"/>
              </w:rPr>
              <w:t>Malware Class</w:t>
            </w:r>
            <w:r w:rsidR="005D62AF" w:rsidRPr="005D62AF">
              <w:rPr>
                <w:noProof/>
                <w:webHidden/>
                <w:sz w:val="18"/>
                <w:szCs w:val="18"/>
              </w:rPr>
              <w:tab/>
            </w:r>
            <w:r w:rsidR="005D62AF" w:rsidRPr="005D62AF">
              <w:rPr>
                <w:noProof/>
                <w:webHidden/>
                <w:sz w:val="18"/>
                <w:szCs w:val="18"/>
              </w:rPr>
              <w:fldChar w:fldCharType="begin"/>
            </w:r>
            <w:r w:rsidR="005D62AF" w:rsidRPr="005D62AF">
              <w:rPr>
                <w:noProof/>
                <w:webHidden/>
                <w:sz w:val="18"/>
                <w:szCs w:val="18"/>
              </w:rPr>
              <w:instrText xml:space="preserve"> PAGEREF _Toc38882092 \h </w:instrText>
            </w:r>
            <w:r w:rsidR="005D62AF" w:rsidRPr="005D62AF">
              <w:rPr>
                <w:noProof/>
                <w:webHidden/>
                <w:sz w:val="18"/>
                <w:szCs w:val="18"/>
              </w:rPr>
            </w:r>
            <w:r w:rsidR="005D62AF" w:rsidRPr="005D62AF">
              <w:rPr>
                <w:noProof/>
                <w:webHidden/>
                <w:sz w:val="18"/>
                <w:szCs w:val="18"/>
              </w:rPr>
              <w:fldChar w:fldCharType="separate"/>
            </w:r>
            <w:r w:rsidR="005D62AF" w:rsidRPr="005D62AF">
              <w:rPr>
                <w:noProof/>
                <w:webHidden/>
                <w:sz w:val="18"/>
                <w:szCs w:val="18"/>
              </w:rPr>
              <w:t>12</w:t>
            </w:r>
            <w:r w:rsidR="005D62AF" w:rsidRPr="005D62AF">
              <w:rPr>
                <w:noProof/>
                <w:webHidden/>
                <w:sz w:val="18"/>
                <w:szCs w:val="18"/>
              </w:rPr>
              <w:fldChar w:fldCharType="end"/>
            </w:r>
          </w:hyperlink>
        </w:p>
        <w:p w14:paraId="7F8C442A" w14:textId="2AA7AF2B" w:rsidR="005D62AF" w:rsidRPr="005D62AF" w:rsidRDefault="006077A4">
          <w:pPr>
            <w:pStyle w:val="TOC3"/>
            <w:tabs>
              <w:tab w:val="right" w:leader="dot" w:pos="9016"/>
            </w:tabs>
            <w:rPr>
              <w:rFonts w:eastAsiaTheme="minorEastAsia"/>
              <w:noProof/>
              <w:sz w:val="18"/>
              <w:szCs w:val="18"/>
              <w:lang w:eastAsia="en-GB"/>
            </w:rPr>
          </w:pPr>
          <w:hyperlink w:anchor="_Toc38882093" w:history="1">
            <w:r w:rsidR="005D62AF" w:rsidRPr="005D62AF">
              <w:rPr>
                <w:rStyle w:val="Hyperlink"/>
                <w:noProof/>
                <w:sz w:val="18"/>
                <w:szCs w:val="18"/>
              </w:rPr>
              <w:t>ReadWrite Class:</w:t>
            </w:r>
            <w:r w:rsidR="005D62AF" w:rsidRPr="005D62AF">
              <w:rPr>
                <w:noProof/>
                <w:webHidden/>
                <w:sz w:val="18"/>
                <w:szCs w:val="18"/>
              </w:rPr>
              <w:tab/>
            </w:r>
            <w:r w:rsidR="005D62AF" w:rsidRPr="005D62AF">
              <w:rPr>
                <w:noProof/>
                <w:webHidden/>
                <w:sz w:val="18"/>
                <w:szCs w:val="18"/>
              </w:rPr>
              <w:fldChar w:fldCharType="begin"/>
            </w:r>
            <w:r w:rsidR="005D62AF" w:rsidRPr="005D62AF">
              <w:rPr>
                <w:noProof/>
                <w:webHidden/>
                <w:sz w:val="18"/>
                <w:szCs w:val="18"/>
              </w:rPr>
              <w:instrText xml:space="preserve"> PAGEREF _Toc38882093 \h </w:instrText>
            </w:r>
            <w:r w:rsidR="005D62AF" w:rsidRPr="005D62AF">
              <w:rPr>
                <w:noProof/>
                <w:webHidden/>
                <w:sz w:val="18"/>
                <w:szCs w:val="18"/>
              </w:rPr>
            </w:r>
            <w:r w:rsidR="005D62AF" w:rsidRPr="005D62AF">
              <w:rPr>
                <w:noProof/>
                <w:webHidden/>
                <w:sz w:val="18"/>
                <w:szCs w:val="18"/>
              </w:rPr>
              <w:fldChar w:fldCharType="separate"/>
            </w:r>
            <w:r w:rsidR="005D62AF" w:rsidRPr="005D62AF">
              <w:rPr>
                <w:noProof/>
                <w:webHidden/>
                <w:sz w:val="18"/>
                <w:szCs w:val="18"/>
              </w:rPr>
              <w:t>13</w:t>
            </w:r>
            <w:r w:rsidR="005D62AF" w:rsidRPr="005D62AF">
              <w:rPr>
                <w:noProof/>
                <w:webHidden/>
                <w:sz w:val="18"/>
                <w:szCs w:val="18"/>
              </w:rPr>
              <w:fldChar w:fldCharType="end"/>
            </w:r>
          </w:hyperlink>
        </w:p>
        <w:p w14:paraId="43200827" w14:textId="057EEC82" w:rsidR="005D62AF" w:rsidRPr="005D62AF" w:rsidRDefault="006077A4">
          <w:pPr>
            <w:pStyle w:val="TOC2"/>
            <w:tabs>
              <w:tab w:val="right" w:leader="dot" w:pos="9016"/>
            </w:tabs>
            <w:rPr>
              <w:rFonts w:eastAsiaTheme="minorEastAsia"/>
              <w:noProof/>
              <w:sz w:val="18"/>
              <w:szCs w:val="18"/>
              <w:lang w:eastAsia="en-GB"/>
            </w:rPr>
          </w:pPr>
          <w:hyperlink w:anchor="_Toc38882094" w:history="1">
            <w:r w:rsidR="005D62AF" w:rsidRPr="005D62AF">
              <w:rPr>
                <w:rStyle w:val="Hyperlink"/>
                <w:noProof/>
                <w:sz w:val="18"/>
                <w:szCs w:val="18"/>
              </w:rPr>
              <w:t>Logic Design:</w:t>
            </w:r>
            <w:r w:rsidR="005D62AF" w:rsidRPr="005D62AF">
              <w:rPr>
                <w:noProof/>
                <w:webHidden/>
                <w:sz w:val="18"/>
                <w:szCs w:val="18"/>
              </w:rPr>
              <w:tab/>
            </w:r>
            <w:r w:rsidR="005D62AF" w:rsidRPr="005D62AF">
              <w:rPr>
                <w:noProof/>
                <w:webHidden/>
                <w:sz w:val="18"/>
                <w:szCs w:val="18"/>
              </w:rPr>
              <w:fldChar w:fldCharType="begin"/>
            </w:r>
            <w:r w:rsidR="005D62AF" w:rsidRPr="005D62AF">
              <w:rPr>
                <w:noProof/>
                <w:webHidden/>
                <w:sz w:val="18"/>
                <w:szCs w:val="18"/>
              </w:rPr>
              <w:instrText xml:space="preserve"> PAGEREF _Toc38882094 \h </w:instrText>
            </w:r>
            <w:r w:rsidR="005D62AF" w:rsidRPr="005D62AF">
              <w:rPr>
                <w:noProof/>
                <w:webHidden/>
                <w:sz w:val="18"/>
                <w:szCs w:val="18"/>
              </w:rPr>
            </w:r>
            <w:r w:rsidR="005D62AF" w:rsidRPr="005D62AF">
              <w:rPr>
                <w:noProof/>
                <w:webHidden/>
                <w:sz w:val="18"/>
                <w:szCs w:val="18"/>
              </w:rPr>
              <w:fldChar w:fldCharType="separate"/>
            </w:r>
            <w:r w:rsidR="005D62AF" w:rsidRPr="005D62AF">
              <w:rPr>
                <w:noProof/>
                <w:webHidden/>
                <w:sz w:val="18"/>
                <w:szCs w:val="18"/>
              </w:rPr>
              <w:t>13</w:t>
            </w:r>
            <w:r w:rsidR="005D62AF" w:rsidRPr="005D62AF">
              <w:rPr>
                <w:noProof/>
                <w:webHidden/>
                <w:sz w:val="18"/>
                <w:szCs w:val="18"/>
              </w:rPr>
              <w:fldChar w:fldCharType="end"/>
            </w:r>
          </w:hyperlink>
        </w:p>
        <w:p w14:paraId="3EE5949D" w14:textId="0178030D" w:rsidR="005D62AF" w:rsidRPr="005D62AF" w:rsidRDefault="006077A4">
          <w:pPr>
            <w:pStyle w:val="TOC3"/>
            <w:tabs>
              <w:tab w:val="right" w:leader="dot" w:pos="9016"/>
            </w:tabs>
            <w:rPr>
              <w:rFonts w:eastAsiaTheme="minorEastAsia"/>
              <w:noProof/>
              <w:sz w:val="18"/>
              <w:szCs w:val="18"/>
              <w:lang w:eastAsia="en-GB"/>
            </w:rPr>
          </w:pPr>
          <w:hyperlink w:anchor="_Toc38882095" w:history="1">
            <w:r w:rsidR="005D62AF" w:rsidRPr="005D62AF">
              <w:rPr>
                <w:rStyle w:val="Hyperlink"/>
                <w:noProof/>
                <w:sz w:val="18"/>
                <w:szCs w:val="18"/>
              </w:rPr>
              <w:t>Infecting Devices and Unrestricting Countries:</w:t>
            </w:r>
            <w:r w:rsidR="005D62AF" w:rsidRPr="005D62AF">
              <w:rPr>
                <w:noProof/>
                <w:webHidden/>
                <w:sz w:val="18"/>
                <w:szCs w:val="18"/>
              </w:rPr>
              <w:tab/>
            </w:r>
            <w:r w:rsidR="005D62AF" w:rsidRPr="005D62AF">
              <w:rPr>
                <w:noProof/>
                <w:webHidden/>
                <w:sz w:val="18"/>
                <w:szCs w:val="18"/>
              </w:rPr>
              <w:fldChar w:fldCharType="begin"/>
            </w:r>
            <w:r w:rsidR="005D62AF" w:rsidRPr="005D62AF">
              <w:rPr>
                <w:noProof/>
                <w:webHidden/>
                <w:sz w:val="18"/>
                <w:szCs w:val="18"/>
              </w:rPr>
              <w:instrText xml:space="preserve"> PAGEREF _Toc38882095 \h </w:instrText>
            </w:r>
            <w:r w:rsidR="005D62AF" w:rsidRPr="005D62AF">
              <w:rPr>
                <w:noProof/>
                <w:webHidden/>
                <w:sz w:val="18"/>
                <w:szCs w:val="18"/>
              </w:rPr>
            </w:r>
            <w:r w:rsidR="005D62AF" w:rsidRPr="005D62AF">
              <w:rPr>
                <w:noProof/>
                <w:webHidden/>
                <w:sz w:val="18"/>
                <w:szCs w:val="18"/>
              </w:rPr>
              <w:fldChar w:fldCharType="separate"/>
            </w:r>
            <w:r w:rsidR="005D62AF" w:rsidRPr="005D62AF">
              <w:rPr>
                <w:noProof/>
                <w:webHidden/>
                <w:sz w:val="18"/>
                <w:szCs w:val="18"/>
              </w:rPr>
              <w:t>13</w:t>
            </w:r>
            <w:r w:rsidR="005D62AF" w:rsidRPr="005D62AF">
              <w:rPr>
                <w:noProof/>
                <w:webHidden/>
                <w:sz w:val="18"/>
                <w:szCs w:val="18"/>
              </w:rPr>
              <w:fldChar w:fldCharType="end"/>
            </w:r>
          </w:hyperlink>
        </w:p>
        <w:p w14:paraId="088319B7" w14:textId="521363E4" w:rsidR="005D62AF" w:rsidRPr="005D62AF" w:rsidRDefault="006077A4">
          <w:pPr>
            <w:pStyle w:val="TOC3"/>
            <w:tabs>
              <w:tab w:val="right" w:leader="dot" w:pos="9016"/>
            </w:tabs>
            <w:rPr>
              <w:rFonts w:eastAsiaTheme="minorEastAsia"/>
              <w:noProof/>
              <w:sz w:val="18"/>
              <w:szCs w:val="18"/>
              <w:lang w:eastAsia="en-GB"/>
            </w:rPr>
          </w:pPr>
          <w:hyperlink w:anchor="_Toc38882096" w:history="1">
            <w:r w:rsidR="005D62AF" w:rsidRPr="005D62AF">
              <w:rPr>
                <w:rStyle w:val="Hyperlink"/>
                <w:noProof/>
                <w:sz w:val="18"/>
                <w:szCs w:val="18"/>
              </w:rPr>
              <w:t>Upgrade Buttons (logic for both income and infection upgrades):</w:t>
            </w:r>
            <w:r w:rsidR="005D62AF" w:rsidRPr="005D62AF">
              <w:rPr>
                <w:noProof/>
                <w:webHidden/>
                <w:sz w:val="18"/>
                <w:szCs w:val="18"/>
              </w:rPr>
              <w:tab/>
            </w:r>
            <w:r w:rsidR="005D62AF" w:rsidRPr="005D62AF">
              <w:rPr>
                <w:noProof/>
                <w:webHidden/>
                <w:sz w:val="18"/>
                <w:szCs w:val="18"/>
              </w:rPr>
              <w:fldChar w:fldCharType="begin"/>
            </w:r>
            <w:r w:rsidR="005D62AF" w:rsidRPr="005D62AF">
              <w:rPr>
                <w:noProof/>
                <w:webHidden/>
                <w:sz w:val="18"/>
                <w:szCs w:val="18"/>
              </w:rPr>
              <w:instrText xml:space="preserve"> PAGEREF _Toc38882096 \h </w:instrText>
            </w:r>
            <w:r w:rsidR="005D62AF" w:rsidRPr="005D62AF">
              <w:rPr>
                <w:noProof/>
                <w:webHidden/>
                <w:sz w:val="18"/>
                <w:szCs w:val="18"/>
              </w:rPr>
            </w:r>
            <w:r w:rsidR="005D62AF" w:rsidRPr="005D62AF">
              <w:rPr>
                <w:noProof/>
                <w:webHidden/>
                <w:sz w:val="18"/>
                <w:szCs w:val="18"/>
              </w:rPr>
              <w:fldChar w:fldCharType="separate"/>
            </w:r>
            <w:r w:rsidR="005D62AF" w:rsidRPr="005D62AF">
              <w:rPr>
                <w:noProof/>
                <w:webHidden/>
                <w:sz w:val="18"/>
                <w:szCs w:val="18"/>
              </w:rPr>
              <w:t>14</w:t>
            </w:r>
            <w:r w:rsidR="005D62AF" w:rsidRPr="005D62AF">
              <w:rPr>
                <w:noProof/>
                <w:webHidden/>
                <w:sz w:val="18"/>
                <w:szCs w:val="18"/>
              </w:rPr>
              <w:fldChar w:fldCharType="end"/>
            </w:r>
          </w:hyperlink>
        </w:p>
        <w:p w14:paraId="287E2A51" w14:textId="521459F6" w:rsidR="005D62AF" w:rsidRPr="005D62AF" w:rsidRDefault="006077A4">
          <w:pPr>
            <w:pStyle w:val="TOC1"/>
            <w:tabs>
              <w:tab w:val="right" w:leader="dot" w:pos="9016"/>
            </w:tabs>
            <w:rPr>
              <w:rFonts w:eastAsiaTheme="minorEastAsia"/>
              <w:noProof/>
              <w:sz w:val="18"/>
              <w:szCs w:val="18"/>
              <w:lang w:eastAsia="en-GB"/>
            </w:rPr>
          </w:pPr>
          <w:hyperlink w:anchor="_Toc38882097" w:history="1">
            <w:r w:rsidR="005D62AF" w:rsidRPr="005D62AF">
              <w:rPr>
                <w:rStyle w:val="Hyperlink"/>
                <w:noProof/>
                <w:sz w:val="18"/>
                <w:szCs w:val="18"/>
              </w:rPr>
              <w:t>Task Run Down</w:t>
            </w:r>
            <w:r w:rsidR="005D62AF" w:rsidRPr="005D62AF">
              <w:rPr>
                <w:noProof/>
                <w:webHidden/>
                <w:sz w:val="18"/>
                <w:szCs w:val="18"/>
              </w:rPr>
              <w:tab/>
            </w:r>
            <w:r w:rsidR="005D62AF" w:rsidRPr="005D62AF">
              <w:rPr>
                <w:noProof/>
                <w:webHidden/>
                <w:sz w:val="18"/>
                <w:szCs w:val="18"/>
              </w:rPr>
              <w:fldChar w:fldCharType="begin"/>
            </w:r>
            <w:r w:rsidR="005D62AF" w:rsidRPr="005D62AF">
              <w:rPr>
                <w:noProof/>
                <w:webHidden/>
                <w:sz w:val="18"/>
                <w:szCs w:val="18"/>
              </w:rPr>
              <w:instrText xml:space="preserve"> PAGEREF _Toc38882097 \h </w:instrText>
            </w:r>
            <w:r w:rsidR="005D62AF" w:rsidRPr="005D62AF">
              <w:rPr>
                <w:noProof/>
                <w:webHidden/>
                <w:sz w:val="18"/>
                <w:szCs w:val="18"/>
              </w:rPr>
            </w:r>
            <w:r w:rsidR="005D62AF" w:rsidRPr="005D62AF">
              <w:rPr>
                <w:noProof/>
                <w:webHidden/>
                <w:sz w:val="18"/>
                <w:szCs w:val="18"/>
              </w:rPr>
              <w:fldChar w:fldCharType="separate"/>
            </w:r>
            <w:r w:rsidR="005D62AF" w:rsidRPr="005D62AF">
              <w:rPr>
                <w:noProof/>
                <w:webHidden/>
                <w:sz w:val="18"/>
                <w:szCs w:val="18"/>
              </w:rPr>
              <w:t>15</w:t>
            </w:r>
            <w:r w:rsidR="005D62AF" w:rsidRPr="005D62AF">
              <w:rPr>
                <w:noProof/>
                <w:webHidden/>
                <w:sz w:val="18"/>
                <w:szCs w:val="18"/>
              </w:rPr>
              <w:fldChar w:fldCharType="end"/>
            </w:r>
          </w:hyperlink>
        </w:p>
        <w:p w14:paraId="0B2A3F0B" w14:textId="7DC03CE0" w:rsidR="005D62AF" w:rsidRPr="005D62AF" w:rsidRDefault="006077A4">
          <w:pPr>
            <w:pStyle w:val="TOC2"/>
            <w:tabs>
              <w:tab w:val="right" w:leader="dot" w:pos="9016"/>
            </w:tabs>
            <w:rPr>
              <w:rFonts w:eastAsiaTheme="minorEastAsia"/>
              <w:noProof/>
              <w:sz w:val="18"/>
              <w:szCs w:val="18"/>
              <w:lang w:eastAsia="en-GB"/>
            </w:rPr>
          </w:pPr>
          <w:hyperlink w:anchor="_Toc38882098" w:history="1">
            <w:r w:rsidR="005D62AF" w:rsidRPr="005D62AF">
              <w:rPr>
                <w:rStyle w:val="Hyperlink"/>
                <w:noProof/>
                <w:sz w:val="18"/>
                <w:szCs w:val="18"/>
              </w:rPr>
              <w:t>Interface:</w:t>
            </w:r>
            <w:r w:rsidR="005D62AF" w:rsidRPr="005D62AF">
              <w:rPr>
                <w:noProof/>
                <w:webHidden/>
                <w:sz w:val="18"/>
                <w:szCs w:val="18"/>
              </w:rPr>
              <w:tab/>
            </w:r>
            <w:r w:rsidR="005D62AF" w:rsidRPr="005D62AF">
              <w:rPr>
                <w:noProof/>
                <w:webHidden/>
                <w:sz w:val="18"/>
                <w:szCs w:val="18"/>
              </w:rPr>
              <w:fldChar w:fldCharType="begin"/>
            </w:r>
            <w:r w:rsidR="005D62AF" w:rsidRPr="005D62AF">
              <w:rPr>
                <w:noProof/>
                <w:webHidden/>
                <w:sz w:val="18"/>
                <w:szCs w:val="18"/>
              </w:rPr>
              <w:instrText xml:space="preserve"> PAGEREF _Toc38882098 \h </w:instrText>
            </w:r>
            <w:r w:rsidR="005D62AF" w:rsidRPr="005D62AF">
              <w:rPr>
                <w:noProof/>
                <w:webHidden/>
                <w:sz w:val="18"/>
                <w:szCs w:val="18"/>
              </w:rPr>
            </w:r>
            <w:r w:rsidR="005D62AF" w:rsidRPr="005D62AF">
              <w:rPr>
                <w:noProof/>
                <w:webHidden/>
                <w:sz w:val="18"/>
                <w:szCs w:val="18"/>
              </w:rPr>
              <w:fldChar w:fldCharType="separate"/>
            </w:r>
            <w:r w:rsidR="005D62AF" w:rsidRPr="005D62AF">
              <w:rPr>
                <w:noProof/>
                <w:webHidden/>
                <w:sz w:val="18"/>
                <w:szCs w:val="18"/>
              </w:rPr>
              <w:t>15</w:t>
            </w:r>
            <w:r w:rsidR="005D62AF" w:rsidRPr="005D62AF">
              <w:rPr>
                <w:noProof/>
                <w:webHidden/>
                <w:sz w:val="18"/>
                <w:szCs w:val="18"/>
              </w:rPr>
              <w:fldChar w:fldCharType="end"/>
            </w:r>
          </w:hyperlink>
        </w:p>
        <w:p w14:paraId="6EC145C3" w14:textId="70D5605D" w:rsidR="005D62AF" w:rsidRPr="005D62AF" w:rsidRDefault="006077A4">
          <w:pPr>
            <w:pStyle w:val="TOC2"/>
            <w:tabs>
              <w:tab w:val="right" w:leader="dot" w:pos="9016"/>
            </w:tabs>
            <w:rPr>
              <w:rFonts w:eastAsiaTheme="minorEastAsia"/>
              <w:noProof/>
              <w:sz w:val="18"/>
              <w:szCs w:val="18"/>
              <w:lang w:eastAsia="en-GB"/>
            </w:rPr>
          </w:pPr>
          <w:hyperlink w:anchor="_Toc38882099" w:history="1">
            <w:r w:rsidR="005D62AF" w:rsidRPr="005D62AF">
              <w:rPr>
                <w:rStyle w:val="Hyperlink"/>
                <w:noProof/>
                <w:sz w:val="18"/>
                <w:szCs w:val="18"/>
              </w:rPr>
              <w:t>Classes:</w:t>
            </w:r>
            <w:r w:rsidR="005D62AF" w:rsidRPr="005D62AF">
              <w:rPr>
                <w:noProof/>
                <w:webHidden/>
                <w:sz w:val="18"/>
                <w:szCs w:val="18"/>
              </w:rPr>
              <w:tab/>
            </w:r>
            <w:r w:rsidR="005D62AF" w:rsidRPr="005D62AF">
              <w:rPr>
                <w:noProof/>
                <w:webHidden/>
                <w:sz w:val="18"/>
                <w:szCs w:val="18"/>
              </w:rPr>
              <w:fldChar w:fldCharType="begin"/>
            </w:r>
            <w:r w:rsidR="005D62AF" w:rsidRPr="005D62AF">
              <w:rPr>
                <w:noProof/>
                <w:webHidden/>
                <w:sz w:val="18"/>
                <w:szCs w:val="18"/>
              </w:rPr>
              <w:instrText xml:space="preserve"> PAGEREF _Toc38882099 \h </w:instrText>
            </w:r>
            <w:r w:rsidR="005D62AF" w:rsidRPr="005D62AF">
              <w:rPr>
                <w:noProof/>
                <w:webHidden/>
                <w:sz w:val="18"/>
                <w:szCs w:val="18"/>
              </w:rPr>
            </w:r>
            <w:r w:rsidR="005D62AF" w:rsidRPr="005D62AF">
              <w:rPr>
                <w:noProof/>
                <w:webHidden/>
                <w:sz w:val="18"/>
                <w:szCs w:val="18"/>
              </w:rPr>
              <w:fldChar w:fldCharType="separate"/>
            </w:r>
            <w:r w:rsidR="005D62AF" w:rsidRPr="005D62AF">
              <w:rPr>
                <w:noProof/>
                <w:webHidden/>
                <w:sz w:val="18"/>
                <w:szCs w:val="18"/>
              </w:rPr>
              <w:t>15</w:t>
            </w:r>
            <w:r w:rsidR="005D62AF" w:rsidRPr="005D62AF">
              <w:rPr>
                <w:noProof/>
                <w:webHidden/>
                <w:sz w:val="18"/>
                <w:szCs w:val="18"/>
              </w:rPr>
              <w:fldChar w:fldCharType="end"/>
            </w:r>
          </w:hyperlink>
        </w:p>
        <w:p w14:paraId="079E2F99" w14:textId="1DF2432D" w:rsidR="005D62AF" w:rsidRPr="005D62AF" w:rsidRDefault="006077A4">
          <w:pPr>
            <w:pStyle w:val="TOC3"/>
            <w:tabs>
              <w:tab w:val="right" w:leader="dot" w:pos="9016"/>
            </w:tabs>
            <w:rPr>
              <w:rFonts w:eastAsiaTheme="minorEastAsia"/>
              <w:noProof/>
              <w:sz w:val="18"/>
              <w:szCs w:val="18"/>
              <w:lang w:eastAsia="en-GB"/>
            </w:rPr>
          </w:pPr>
          <w:hyperlink w:anchor="_Toc38882100" w:history="1">
            <w:r w:rsidR="005D62AF" w:rsidRPr="005D62AF">
              <w:rPr>
                <w:rStyle w:val="Hyperlink"/>
                <w:noProof/>
                <w:sz w:val="18"/>
                <w:szCs w:val="18"/>
              </w:rPr>
              <w:t>Countries:</w:t>
            </w:r>
            <w:r w:rsidR="005D62AF" w:rsidRPr="005D62AF">
              <w:rPr>
                <w:noProof/>
                <w:webHidden/>
                <w:sz w:val="18"/>
                <w:szCs w:val="18"/>
              </w:rPr>
              <w:tab/>
            </w:r>
            <w:r w:rsidR="005D62AF" w:rsidRPr="005D62AF">
              <w:rPr>
                <w:noProof/>
                <w:webHidden/>
                <w:sz w:val="18"/>
                <w:szCs w:val="18"/>
              </w:rPr>
              <w:fldChar w:fldCharType="begin"/>
            </w:r>
            <w:r w:rsidR="005D62AF" w:rsidRPr="005D62AF">
              <w:rPr>
                <w:noProof/>
                <w:webHidden/>
                <w:sz w:val="18"/>
                <w:szCs w:val="18"/>
              </w:rPr>
              <w:instrText xml:space="preserve"> PAGEREF _Toc38882100 \h </w:instrText>
            </w:r>
            <w:r w:rsidR="005D62AF" w:rsidRPr="005D62AF">
              <w:rPr>
                <w:noProof/>
                <w:webHidden/>
                <w:sz w:val="18"/>
                <w:szCs w:val="18"/>
              </w:rPr>
            </w:r>
            <w:r w:rsidR="005D62AF" w:rsidRPr="005D62AF">
              <w:rPr>
                <w:noProof/>
                <w:webHidden/>
                <w:sz w:val="18"/>
                <w:szCs w:val="18"/>
              </w:rPr>
              <w:fldChar w:fldCharType="separate"/>
            </w:r>
            <w:r w:rsidR="005D62AF" w:rsidRPr="005D62AF">
              <w:rPr>
                <w:noProof/>
                <w:webHidden/>
                <w:sz w:val="18"/>
                <w:szCs w:val="18"/>
              </w:rPr>
              <w:t>15</w:t>
            </w:r>
            <w:r w:rsidR="005D62AF" w:rsidRPr="005D62AF">
              <w:rPr>
                <w:noProof/>
                <w:webHidden/>
                <w:sz w:val="18"/>
                <w:szCs w:val="18"/>
              </w:rPr>
              <w:fldChar w:fldCharType="end"/>
            </w:r>
          </w:hyperlink>
        </w:p>
        <w:p w14:paraId="5A94A778" w14:textId="02E8FBBF" w:rsidR="005D62AF" w:rsidRPr="005D62AF" w:rsidRDefault="006077A4">
          <w:pPr>
            <w:pStyle w:val="TOC3"/>
            <w:tabs>
              <w:tab w:val="right" w:leader="dot" w:pos="9016"/>
            </w:tabs>
            <w:rPr>
              <w:rFonts w:eastAsiaTheme="minorEastAsia"/>
              <w:noProof/>
              <w:sz w:val="18"/>
              <w:szCs w:val="18"/>
              <w:lang w:eastAsia="en-GB"/>
            </w:rPr>
          </w:pPr>
          <w:hyperlink w:anchor="_Toc38882101" w:history="1">
            <w:r w:rsidR="005D62AF" w:rsidRPr="005D62AF">
              <w:rPr>
                <w:rStyle w:val="Hyperlink"/>
                <w:noProof/>
                <w:sz w:val="18"/>
                <w:szCs w:val="18"/>
              </w:rPr>
              <w:t>Malware:</w:t>
            </w:r>
            <w:r w:rsidR="005D62AF" w:rsidRPr="005D62AF">
              <w:rPr>
                <w:noProof/>
                <w:webHidden/>
                <w:sz w:val="18"/>
                <w:szCs w:val="18"/>
              </w:rPr>
              <w:tab/>
            </w:r>
            <w:r w:rsidR="005D62AF" w:rsidRPr="005D62AF">
              <w:rPr>
                <w:noProof/>
                <w:webHidden/>
                <w:sz w:val="18"/>
                <w:szCs w:val="18"/>
              </w:rPr>
              <w:fldChar w:fldCharType="begin"/>
            </w:r>
            <w:r w:rsidR="005D62AF" w:rsidRPr="005D62AF">
              <w:rPr>
                <w:noProof/>
                <w:webHidden/>
                <w:sz w:val="18"/>
                <w:szCs w:val="18"/>
              </w:rPr>
              <w:instrText xml:space="preserve"> PAGEREF _Toc38882101 \h </w:instrText>
            </w:r>
            <w:r w:rsidR="005D62AF" w:rsidRPr="005D62AF">
              <w:rPr>
                <w:noProof/>
                <w:webHidden/>
                <w:sz w:val="18"/>
                <w:szCs w:val="18"/>
              </w:rPr>
            </w:r>
            <w:r w:rsidR="005D62AF" w:rsidRPr="005D62AF">
              <w:rPr>
                <w:noProof/>
                <w:webHidden/>
                <w:sz w:val="18"/>
                <w:szCs w:val="18"/>
              </w:rPr>
              <w:fldChar w:fldCharType="separate"/>
            </w:r>
            <w:r w:rsidR="005D62AF" w:rsidRPr="005D62AF">
              <w:rPr>
                <w:noProof/>
                <w:webHidden/>
                <w:sz w:val="18"/>
                <w:szCs w:val="18"/>
              </w:rPr>
              <w:t>15</w:t>
            </w:r>
            <w:r w:rsidR="005D62AF" w:rsidRPr="005D62AF">
              <w:rPr>
                <w:noProof/>
                <w:webHidden/>
                <w:sz w:val="18"/>
                <w:szCs w:val="18"/>
              </w:rPr>
              <w:fldChar w:fldCharType="end"/>
            </w:r>
          </w:hyperlink>
        </w:p>
        <w:p w14:paraId="13E98ADA" w14:textId="0A0A01FD" w:rsidR="005D62AF" w:rsidRPr="005D62AF" w:rsidRDefault="006077A4">
          <w:pPr>
            <w:pStyle w:val="TOC2"/>
            <w:tabs>
              <w:tab w:val="right" w:leader="dot" w:pos="9016"/>
            </w:tabs>
            <w:rPr>
              <w:rFonts w:eastAsiaTheme="minorEastAsia"/>
              <w:noProof/>
              <w:sz w:val="18"/>
              <w:szCs w:val="18"/>
              <w:lang w:eastAsia="en-GB"/>
            </w:rPr>
          </w:pPr>
          <w:hyperlink w:anchor="_Toc38882102" w:history="1">
            <w:r w:rsidR="005D62AF" w:rsidRPr="005D62AF">
              <w:rPr>
                <w:rStyle w:val="Hyperlink"/>
                <w:noProof/>
                <w:sz w:val="18"/>
                <w:szCs w:val="18"/>
              </w:rPr>
              <w:t>Timers:</w:t>
            </w:r>
            <w:r w:rsidR="005D62AF" w:rsidRPr="005D62AF">
              <w:rPr>
                <w:noProof/>
                <w:webHidden/>
                <w:sz w:val="18"/>
                <w:szCs w:val="18"/>
              </w:rPr>
              <w:tab/>
            </w:r>
            <w:r w:rsidR="005D62AF" w:rsidRPr="005D62AF">
              <w:rPr>
                <w:noProof/>
                <w:webHidden/>
                <w:sz w:val="18"/>
                <w:szCs w:val="18"/>
              </w:rPr>
              <w:fldChar w:fldCharType="begin"/>
            </w:r>
            <w:r w:rsidR="005D62AF" w:rsidRPr="005D62AF">
              <w:rPr>
                <w:noProof/>
                <w:webHidden/>
                <w:sz w:val="18"/>
                <w:szCs w:val="18"/>
              </w:rPr>
              <w:instrText xml:space="preserve"> PAGEREF _Toc38882102 \h </w:instrText>
            </w:r>
            <w:r w:rsidR="005D62AF" w:rsidRPr="005D62AF">
              <w:rPr>
                <w:noProof/>
                <w:webHidden/>
                <w:sz w:val="18"/>
                <w:szCs w:val="18"/>
              </w:rPr>
            </w:r>
            <w:r w:rsidR="005D62AF" w:rsidRPr="005D62AF">
              <w:rPr>
                <w:noProof/>
                <w:webHidden/>
                <w:sz w:val="18"/>
                <w:szCs w:val="18"/>
              </w:rPr>
              <w:fldChar w:fldCharType="separate"/>
            </w:r>
            <w:r w:rsidR="005D62AF" w:rsidRPr="005D62AF">
              <w:rPr>
                <w:noProof/>
                <w:webHidden/>
                <w:sz w:val="18"/>
                <w:szCs w:val="18"/>
              </w:rPr>
              <w:t>15</w:t>
            </w:r>
            <w:r w:rsidR="005D62AF" w:rsidRPr="005D62AF">
              <w:rPr>
                <w:noProof/>
                <w:webHidden/>
                <w:sz w:val="18"/>
                <w:szCs w:val="18"/>
              </w:rPr>
              <w:fldChar w:fldCharType="end"/>
            </w:r>
          </w:hyperlink>
        </w:p>
        <w:p w14:paraId="01808206" w14:textId="4519993F" w:rsidR="005D62AF" w:rsidRPr="005D62AF" w:rsidRDefault="006077A4">
          <w:pPr>
            <w:pStyle w:val="TOC2"/>
            <w:tabs>
              <w:tab w:val="right" w:leader="dot" w:pos="9016"/>
            </w:tabs>
            <w:rPr>
              <w:rFonts w:eastAsiaTheme="minorEastAsia"/>
              <w:noProof/>
              <w:sz w:val="18"/>
              <w:szCs w:val="18"/>
              <w:lang w:eastAsia="en-GB"/>
            </w:rPr>
          </w:pPr>
          <w:hyperlink w:anchor="_Toc38882103" w:history="1">
            <w:r w:rsidR="005D62AF" w:rsidRPr="005D62AF">
              <w:rPr>
                <w:rStyle w:val="Hyperlink"/>
                <w:noProof/>
                <w:sz w:val="18"/>
                <w:szCs w:val="18"/>
              </w:rPr>
              <w:t>Win and Lose Scenario:</w:t>
            </w:r>
            <w:r w:rsidR="005D62AF" w:rsidRPr="005D62AF">
              <w:rPr>
                <w:noProof/>
                <w:webHidden/>
                <w:sz w:val="18"/>
                <w:szCs w:val="18"/>
              </w:rPr>
              <w:tab/>
            </w:r>
            <w:r w:rsidR="005D62AF" w:rsidRPr="005D62AF">
              <w:rPr>
                <w:noProof/>
                <w:webHidden/>
                <w:sz w:val="18"/>
                <w:szCs w:val="18"/>
              </w:rPr>
              <w:fldChar w:fldCharType="begin"/>
            </w:r>
            <w:r w:rsidR="005D62AF" w:rsidRPr="005D62AF">
              <w:rPr>
                <w:noProof/>
                <w:webHidden/>
                <w:sz w:val="18"/>
                <w:szCs w:val="18"/>
              </w:rPr>
              <w:instrText xml:space="preserve"> PAGEREF _Toc38882103 \h </w:instrText>
            </w:r>
            <w:r w:rsidR="005D62AF" w:rsidRPr="005D62AF">
              <w:rPr>
                <w:noProof/>
                <w:webHidden/>
                <w:sz w:val="18"/>
                <w:szCs w:val="18"/>
              </w:rPr>
            </w:r>
            <w:r w:rsidR="005D62AF" w:rsidRPr="005D62AF">
              <w:rPr>
                <w:noProof/>
                <w:webHidden/>
                <w:sz w:val="18"/>
                <w:szCs w:val="18"/>
              </w:rPr>
              <w:fldChar w:fldCharType="separate"/>
            </w:r>
            <w:r w:rsidR="005D62AF" w:rsidRPr="005D62AF">
              <w:rPr>
                <w:noProof/>
                <w:webHidden/>
                <w:sz w:val="18"/>
                <w:szCs w:val="18"/>
              </w:rPr>
              <w:t>16</w:t>
            </w:r>
            <w:r w:rsidR="005D62AF" w:rsidRPr="005D62AF">
              <w:rPr>
                <w:noProof/>
                <w:webHidden/>
                <w:sz w:val="18"/>
                <w:szCs w:val="18"/>
              </w:rPr>
              <w:fldChar w:fldCharType="end"/>
            </w:r>
          </w:hyperlink>
        </w:p>
        <w:p w14:paraId="3A08D5D4" w14:textId="6020DE25" w:rsidR="005D62AF" w:rsidRPr="005D62AF" w:rsidRDefault="006077A4">
          <w:pPr>
            <w:pStyle w:val="TOC2"/>
            <w:tabs>
              <w:tab w:val="right" w:leader="dot" w:pos="9016"/>
            </w:tabs>
            <w:rPr>
              <w:rFonts w:eastAsiaTheme="minorEastAsia"/>
              <w:noProof/>
              <w:sz w:val="18"/>
              <w:szCs w:val="18"/>
              <w:lang w:eastAsia="en-GB"/>
            </w:rPr>
          </w:pPr>
          <w:hyperlink w:anchor="_Toc38882104" w:history="1">
            <w:r w:rsidR="005D62AF" w:rsidRPr="005D62AF">
              <w:rPr>
                <w:rStyle w:val="Hyperlink"/>
                <w:noProof/>
                <w:sz w:val="18"/>
                <w:szCs w:val="18"/>
              </w:rPr>
              <w:t>Income and Infection rate upgrades:</w:t>
            </w:r>
            <w:r w:rsidR="005D62AF" w:rsidRPr="005D62AF">
              <w:rPr>
                <w:noProof/>
                <w:webHidden/>
                <w:sz w:val="18"/>
                <w:szCs w:val="18"/>
              </w:rPr>
              <w:tab/>
            </w:r>
            <w:r w:rsidR="005D62AF" w:rsidRPr="005D62AF">
              <w:rPr>
                <w:noProof/>
                <w:webHidden/>
                <w:sz w:val="18"/>
                <w:szCs w:val="18"/>
              </w:rPr>
              <w:fldChar w:fldCharType="begin"/>
            </w:r>
            <w:r w:rsidR="005D62AF" w:rsidRPr="005D62AF">
              <w:rPr>
                <w:noProof/>
                <w:webHidden/>
                <w:sz w:val="18"/>
                <w:szCs w:val="18"/>
              </w:rPr>
              <w:instrText xml:space="preserve"> PAGEREF _Toc38882104 \h </w:instrText>
            </w:r>
            <w:r w:rsidR="005D62AF" w:rsidRPr="005D62AF">
              <w:rPr>
                <w:noProof/>
                <w:webHidden/>
                <w:sz w:val="18"/>
                <w:szCs w:val="18"/>
              </w:rPr>
            </w:r>
            <w:r w:rsidR="005D62AF" w:rsidRPr="005D62AF">
              <w:rPr>
                <w:noProof/>
                <w:webHidden/>
                <w:sz w:val="18"/>
                <w:szCs w:val="18"/>
              </w:rPr>
              <w:fldChar w:fldCharType="separate"/>
            </w:r>
            <w:r w:rsidR="005D62AF" w:rsidRPr="005D62AF">
              <w:rPr>
                <w:noProof/>
                <w:webHidden/>
                <w:sz w:val="18"/>
                <w:szCs w:val="18"/>
              </w:rPr>
              <w:t>16</w:t>
            </w:r>
            <w:r w:rsidR="005D62AF" w:rsidRPr="005D62AF">
              <w:rPr>
                <w:noProof/>
                <w:webHidden/>
                <w:sz w:val="18"/>
                <w:szCs w:val="18"/>
              </w:rPr>
              <w:fldChar w:fldCharType="end"/>
            </w:r>
          </w:hyperlink>
        </w:p>
        <w:p w14:paraId="000001F5" w14:textId="55944820" w:rsidR="005D62AF" w:rsidRPr="005D62AF" w:rsidRDefault="006077A4">
          <w:pPr>
            <w:pStyle w:val="TOC2"/>
            <w:tabs>
              <w:tab w:val="right" w:leader="dot" w:pos="9016"/>
            </w:tabs>
            <w:rPr>
              <w:rFonts w:eastAsiaTheme="minorEastAsia"/>
              <w:noProof/>
              <w:sz w:val="18"/>
              <w:szCs w:val="18"/>
              <w:lang w:eastAsia="en-GB"/>
            </w:rPr>
          </w:pPr>
          <w:hyperlink w:anchor="_Toc38882105" w:history="1">
            <w:r w:rsidR="005D62AF" w:rsidRPr="005D62AF">
              <w:rPr>
                <w:rStyle w:val="Hyperlink"/>
                <w:noProof/>
                <w:sz w:val="18"/>
                <w:szCs w:val="18"/>
              </w:rPr>
              <w:t>Difficulty Levels:</w:t>
            </w:r>
            <w:r w:rsidR="005D62AF" w:rsidRPr="005D62AF">
              <w:rPr>
                <w:noProof/>
                <w:webHidden/>
                <w:sz w:val="18"/>
                <w:szCs w:val="18"/>
              </w:rPr>
              <w:tab/>
            </w:r>
            <w:r w:rsidR="005D62AF" w:rsidRPr="005D62AF">
              <w:rPr>
                <w:noProof/>
                <w:webHidden/>
                <w:sz w:val="18"/>
                <w:szCs w:val="18"/>
              </w:rPr>
              <w:fldChar w:fldCharType="begin"/>
            </w:r>
            <w:r w:rsidR="005D62AF" w:rsidRPr="005D62AF">
              <w:rPr>
                <w:noProof/>
                <w:webHidden/>
                <w:sz w:val="18"/>
                <w:szCs w:val="18"/>
              </w:rPr>
              <w:instrText xml:space="preserve"> PAGEREF _Toc38882105 \h </w:instrText>
            </w:r>
            <w:r w:rsidR="005D62AF" w:rsidRPr="005D62AF">
              <w:rPr>
                <w:noProof/>
                <w:webHidden/>
                <w:sz w:val="18"/>
                <w:szCs w:val="18"/>
              </w:rPr>
            </w:r>
            <w:r w:rsidR="005D62AF" w:rsidRPr="005D62AF">
              <w:rPr>
                <w:noProof/>
                <w:webHidden/>
                <w:sz w:val="18"/>
                <w:szCs w:val="18"/>
              </w:rPr>
              <w:fldChar w:fldCharType="separate"/>
            </w:r>
            <w:r w:rsidR="005D62AF" w:rsidRPr="005D62AF">
              <w:rPr>
                <w:noProof/>
                <w:webHidden/>
                <w:sz w:val="18"/>
                <w:szCs w:val="18"/>
              </w:rPr>
              <w:t>16</w:t>
            </w:r>
            <w:r w:rsidR="005D62AF" w:rsidRPr="005D62AF">
              <w:rPr>
                <w:noProof/>
                <w:webHidden/>
                <w:sz w:val="18"/>
                <w:szCs w:val="18"/>
              </w:rPr>
              <w:fldChar w:fldCharType="end"/>
            </w:r>
          </w:hyperlink>
        </w:p>
        <w:p w14:paraId="1B57CE13" w14:textId="0D701C3B" w:rsidR="005D62AF" w:rsidRPr="005D62AF" w:rsidRDefault="006077A4">
          <w:pPr>
            <w:pStyle w:val="TOC3"/>
            <w:tabs>
              <w:tab w:val="right" w:leader="dot" w:pos="9016"/>
            </w:tabs>
            <w:rPr>
              <w:rFonts w:eastAsiaTheme="minorEastAsia"/>
              <w:noProof/>
              <w:sz w:val="18"/>
              <w:szCs w:val="18"/>
              <w:lang w:eastAsia="en-GB"/>
            </w:rPr>
          </w:pPr>
          <w:hyperlink w:anchor="_Toc38882106" w:history="1">
            <w:r w:rsidR="005D62AF" w:rsidRPr="005D62AF">
              <w:rPr>
                <w:rStyle w:val="Hyperlink"/>
                <w:noProof/>
                <w:sz w:val="18"/>
                <w:szCs w:val="18"/>
              </w:rPr>
              <w:t>Casual:</w:t>
            </w:r>
            <w:r w:rsidR="005D62AF" w:rsidRPr="005D62AF">
              <w:rPr>
                <w:noProof/>
                <w:webHidden/>
                <w:sz w:val="18"/>
                <w:szCs w:val="18"/>
              </w:rPr>
              <w:tab/>
            </w:r>
            <w:r w:rsidR="005D62AF" w:rsidRPr="005D62AF">
              <w:rPr>
                <w:noProof/>
                <w:webHidden/>
                <w:sz w:val="18"/>
                <w:szCs w:val="18"/>
              </w:rPr>
              <w:fldChar w:fldCharType="begin"/>
            </w:r>
            <w:r w:rsidR="005D62AF" w:rsidRPr="005D62AF">
              <w:rPr>
                <w:noProof/>
                <w:webHidden/>
                <w:sz w:val="18"/>
                <w:szCs w:val="18"/>
              </w:rPr>
              <w:instrText xml:space="preserve"> PAGEREF _Toc38882106 \h </w:instrText>
            </w:r>
            <w:r w:rsidR="005D62AF" w:rsidRPr="005D62AF">
              <w:rPr>
                <w:noProof/>
                <w:webHidden/>
                <w:sz w:val="18"/>
                <w:szCs w:val="18"/>
              </w:rPr>
            </w:r>
            <w:r w:rsidR="005D62AF" w:rsidRPr="005D62AF">
              <w:rPr>
                <w:noProof/>
                <w:webHidden/>
                <w:sz w:val="18"/>
                <w:szCs w:val="18"/>
              </w:rPr>
              <w:fldChar w:fldCharType="separate"/>
            </w:r>
            <w:r w:rsidR="005D62AF" w:rsidRPr="005D62AF">
              <w:rPr>
                <w:noProof/>
                <w:webHidden/>
                <w:sz w:val="18"/>
                <w:szCs w:val="18"/>
              </w:rPr>
              <w:t>16</w:t>
            </w:r>
            <w:r w:rsidR="005D62AF" w:rsidRPr="005D62AF">
              <w:rPr>
                <w:noProof/>
                <w:webHidden/>
                <w:sz w:val="18"/>
                <w:szCs w:val="18"/>
              </w:rPr>
              <w:fldChar w:fldCharType="end"/>
            </w:r>
          </w:hyperlink>
        </w:p>
        <w:p w14:paraId="12897FFB" w14:textId="2AA33DC6" w:rsidR="005D62AF" w:rsidRPr="005D62AF" w:rsidRDefault="006077A4">
          <w:pPr>
            <w:pStyle w:val="TOC3"/>
            <w:tabs>
              <w:tab w:val="right" w:leader="dot" w:pos="9016"/>
            </w:tabs>
            <w:rPr>
              <w:rFonts w:eastAsiaTheme="minorEastAsia"/>
              <w:noProof/>
              <w:sz w:val="18"/>
              <w:szCs w:val="18"/>
              <w:lang w:eastAsia="en-GB"/>
            </w:rPr>
          </w:pPr>
          <w:hyperlink w:anchor="_Toc38882107" w:history="1">
            <w:r w:rsidR="005D62AF" w:rsidRPr="005D62AF">
              <w:rPr>
                <w:rStyle w:val="Hyperlink"/>
                <w:noProof/>
                <w:sz w:val="18"/>
                <w:szCs w:val="18"/>
              </w:rPr>
              <w:t>Normal:</w:t>
            </w:r>
            <w:r w:rsidR="005D62AF" w:rsidRPr="005D62AF">
              <w:rPr>
                <w:noProof/>
                <w:webHidden/>
                <w:sz w:val="18"/>
                <w:szCs w:val="18"/>
              </w:rPr>
              <w:tab/>
            </w:r>
            <w:r w:rsidR="005D62AF" w:rsidRPr="005D62AF">
              <w:rPr>
                <w:noProof/>
                <w:webHidden/>
                <w:sz w:val="18"/>
                <w:szCs w:val="18"/>
              </w:rPr>
              <w:fldChar w:fldCharType="begin"/>
            </w:r>
            <w:r w:rsidR="005D62AF" w:rsidRPr="005D62AF">
              <w:rPr>
                <w:noProof/>
                <w:webHidden/>
                <w:sz w:val="18"/>
                <w:szCs w:val="18"/>
              </w:rPr>
              <w:instrText xml:space="preserve"> PAGEREF _Toc38882107 \h </w:instrText>
            </w:r>
            <w:r w:rsidR="005D62AF" w:rsidRPr="005D62AF">
              <w:rPr>
                <w:noProof/>
                <w:webHidden/>
                <w:sz w:val="18"/>
                <w:szCs w:val="18"/>
              </w:rPr>
            </w:r>
            <w:r w:rsidR="005D62AF" w:rsidRPr="005D62AF">
              <w:rPr>
                <w:noProof/>
                <w:webHidden/>
                <w:sz w:val="18"/>
                <w:szCs w:val="18"/>
              </w:rPr>
              <w:fldChar w:fldCharType="separate"/>
            </w:r>
            <w:r w:rsidR="005D62AF" w:rsidRPr="005D62AF">
              <w:rPr>
                <w:noProof/>
                <w:webHidden/>
                <w:sz w:val="18"/>
                <w:szCs w:val="18"/>
              </w:rPr>
              <w:t>16</w:t>
            </w:r>
            <w:r w:rsidR="005D62AF" w:rsidRPr="005D62AF">
              <w:rPr>
                <w:noProof/>
                <w:webHidden/>
                <w:sz w:val="18"/>
                <w:szCs w:val="18"/>
              </w:rPr>
              <w:fldChar w:fldCharType="end"/>
            </w:r>
          </w:hyperlink>
        </w:p>
        <w:p w14:paraId="3FFF6F9D" w14:textId="682A3FDD" w:rsidR="005D62AF" w:rsidRPr="005D62AF" w:rsidRDefault="006077A4">
          <w:pPr>
            <w:pStyle w:val="TOC3"/>
            <w:tabs>
              <w:tab w:val="right" w:leader="dot" w:pos="9016"/>
            </w:tabs>
            <w:rPr>
              <w:rFonts w:eastAsiaTheme="minorEastAsia"/>
              <w:noProof/>
              <w:sz w:val="18"/>
              <w:szCs w:val="18"/>
              <w:lang w:eastAsia="en-GB"/>
            </w:rPr>
          </w:pPr>
          <w:hyperlink w:anchor="_Toc38882108" w:history="1">
            <w:r w:rsidR="005D62AF" w:rsidRPr="005D62AF">
              <w:rPr>
                <w:rStyle w:val="Hyperlink"/>
                <w:noProof/>
                <w:sz w:val="18"/>
                <w:szCs w:val="18"/>
              </w:rPr>
              <w:t>Hard:</w:t>
            </w:r>
            <w:r w:rsidR="005D62AF" w:rsidRPr="005D62AF">
              <w:rPr>
                <w:noProof/>
                <w:webHidden/>
                <w:sz w:val="18"/>
                <w:szCs w:val="18"/>
              </w:rPr>
              <w:tab/>
            </w:r>
            <w:r w:rsidR="005D62AF" w:rsidRPr="005D62AF">
              <w:rPr>
                <w:noProof/>
                <w:webHidden/>
                <w:sz w:val="18"/>
                <w:szCs w:val="18"/>
              </w:rPr>
              <w:fldChar w:fldCharType="begin"/>
            </w:r>
            <w:r w:rsidR="005D62AF" w:rsidRPr="005D62AF">
              <w:rPr>
                <w:noProof/>
                <w:webHidden/>
                <w:sz w:val="18"/>
                <w:szCs w:val="18"/>
              </w:rPr>
              <w:instrText xml:space="preserve"> PAGEREF _Toc38882108 \h </w:instrText>
            </w:r>
            <w:r w:rsidR="005D62AF" w:rsidRPr="005D62AF">
              <w:rPr>
                <w:noProof/>
                <w:webHidden/>
                <w:sz w:val="18"/>
                <w:szCs w:val="18"/>
              </w:rPr>
            </w:r>
            <w:r w:rsidR="005D62AF" w:rsidRPr="005D62AF">
              <w:rPr>
                <w:noProof/>
                <w:webHidden/>
                <w:sz w:val="18"/>
                <w:szCs w:val="18"/>
              </w:rPr>
              <w:fldChar w:fldCharType="separate"/>
            </w:r>
            <w:r w:rsidR="005D62AF" w:rsidRPr="005D62AF">
              <w:rPr>
                <w:noProof/>
                <w:webHidden/>
                <w:sz w:val="18"/>
                <w:szCs w:val="18"/>
              </w:rPr>
              <w:t>17</w:t>
            </w:r>
            <w:r w:rsidR="005D62AF" w:rsidRPr="005D62AF">
              <w:rPr>
                <w:noProof/>
                <w:webHidden/>
                <w:sz w:val="18"/>
                <w:szCs w:val="18"/>
              </w:rPr>
              <w:fldChar w:fldCharType="end"/>
            </w:r>
          </w:hyperlink>
        </w:p>
        <w:p w14:paraId="4569B30D" w14:textId="1880F000" w:rsidR="005D62AF" w:rsidRPr="005D62AF" w:rsidRDefault="006077A4">
          <w:pPr>
            <w:pStyle w:val="TOC2"/>
            <w:tabs>
              <w:tab w:val="right" w:leader="dot" w:pos="9016"/>
            </w:tabs>
            <w:rPr>
              <w:rFonts w:eastAsiaTheme="minorEastAsia"/>
              <w:noProof/>
              <w:sz w:val="18"/>
              <w:szCs w:val="18"/>
              <w:lang w:eastAsia="en-GB"/>
            </w:rPr>
          </w:pPr>
          <w:hyperlink w:anchor="_Toc38882109" w:history="1">
            <w:r w:rsidR="005D62AF" w:rsidRPr="005D62AF">
              <w:rPr>
                <w:rStyle w:val="Hyperlink"/>
                <w:noProof/>
                <w:sz w:val="18"/>
                <w:szCs w:val="18"/>
              </w:rPr>
              <w:t>Infecting Restricted Countries:</w:t>
            </w:r>
            <w:r w:rsidR="005D62AF" w:rsidRPr="005D62AF">
              <w:rPr>
                <w:noProof/>
                <w:webHidden/>
                <w:sz w:val="18"/>
                <w:szCs w:val="18"/>
              </w:rPr>
              <w:tab/>
            </w:r>
            <w:r w:rsidR="005D62AF" w:rsidRPr="005D62AF">
              <w:rPr>
                <w:noProof/>
                <w:webHidden/>
                <w:sz w:val="18"/>
                <w:szCs w:val="18"/>
              </w:rPr>
              <w:fldChar w:fldCharType="begin"/>
            </w:r>
            <w:r w:rsidR="005D62AF" w:rsidRPr="005D62AF">
              <w:rPr>
                <w:noProof/>
                <w:webHidden/>
                <w:sz w:val="18"/>
                <w:szCs w:val="18"/>
              </w:rPr>
              <w:instrText xml:space="preserve"> PAGEREF _Toc38882109 \h </w:instrText>
            </w:r>
            <w:r w:rsidR="005D62AF" w:rsidRPr="005D62AF">
              <w:rPr>
                <w:noProof/>
                <w:webHidden/>
                <w:sz w:val="18"/>
                <w:szCs w:val="18"/>
              </w:rPr>
            </w:r>
            <w:r w:rsidR="005D62AF" w:rsidRPr="005D62AF">
              <w:rPr>
                <w:noProof/>
                <w:webHidden/>
                <w:sz w:val="18"/>
                <w:szCs w:val="18"/>
              </w:rPr>
              <w:fldChar w:fldCharType="separate"/>
            </w:r>
            <w:r w:rsidR="005D62AF" w:rsidRPr="005D62AF">
              <w:rPr>
                <w:noProof/>
                <w:webHidden/>
                <w:sz w:val="18"/>
                <w:szCs w:val="18"/>
              </w:rPr>
              <w:t>17</w:t>
            </w:r>
            <w:r w:rsidR="005D62AF" w:rsidRPr="005D62AF">
              <w:rPr>
                <w:noProof/>
                <w:webHidden/>
                <w:sz w:val="18"/>
                <w:szCs w:val="18"/>
              </w:rPr>
              <w:fldChar w:fldCharType="end"/>
            </w:r>
          </w:hyperlink>
        </w:p>
        <w:p w14:paraId="0306CB79" w14:textId="179C2B81" w:rsidR="005D62AF" w:rsidRPr="005D62AF" w:rsidRDefault="006077A4">
          <w:pPr>
            <w:pStyle w:val="TOC2"/>
            <w:tabs>
              <w:tab w:val="right" w:leader="dot" w:pos="9016"/>
            </w:tabs>
            <w:rPr>
              <w:rFonts w:eastAsiaTheme="minorEastAsia"/>
              <w:noProof/>
              <w:sz w:val="18"/>
              <w:szCs w:val="18"/>
              <w:lang w:eastAsia="en-GB"/>
            </w:rPr>
          </w:pPr>
          <w:hyperlink w:anchor="_Toc38882110" w:history="1">
            <w:r w:rsidR="005D62AF" w:rsidRPr="005D62AF">
              <w:rPr>
                <w:rStyle w:val="Hyperlink"/>
                <w:noProof/>
                <w:sz w:val="18"/>
                <w:szCs w:val="18"/>
              </w:rPr>
              <w:t>Leader board:</w:t>
            </w:r>
            <w:r w:rsidR="005D62AF" w:rsidRPr="005D62AF">
              <w:rPr>
                <w:noProof/>
                <w:webHidden/>
                <w:sz w:val="18"/>
                <w:szCs w:val="18"/>
              </w:rPr>
              <w:tab/>
            </w:r>
            <w:r w:rsidR="005D62AF" w:rsidRPr="005D62AF">
              <w:rPr>
                <w:noProof/>
                <w:webHidden/>
                <w:sz w:val="18"/>
                <w:szCs w:val="18"/>
              </w:rPr>
              <w:fldChar w:fldCharType="begin"/>
            </w:r>
            <w:r w:rsidR="005D62AF" w:rsidRPr="005D62AF">
              <w:rPr>
                <w:noProof/>
                <w:webHidden/>
                <w:sz w:val="18"/>
                <w:szCs w:val="18"/>
              </w:rPr>
              <w:instrText xml:space="preserve"> PAGEREF _Toc38882110 \h </w:instrText>
            </w:r>
            <w:r w:rsidR="005D62AF" w:rsidRPr="005D62AF">
              <w:rPr>
                <w:noProof/>
                <w:webHidden/>
                <w:sz w:val="18"/>
                <w:szCs w:val="18"/>
              </w:rPr>
            </w:r>
            <w:r w:rsidR="005D62AF" w:rsidRPr="005D62AF">
              <w:rPr>
                <w:noProof/>
                <w:webHidden/>
                <w:sz w:val="18"/>
                <w:szCs w:val="18"/>
              </w:rPr>
              <w:fldChar w:fldCharType="separate"/>
            </w:r>
            <w:r w:rsidR="005D62AF" w:rsidRPr="005D62AF">
              <w:rPr>
                <w:noProof/>
                <w:webHidden/>
                <w:sz w:val="18"/>
                <w:szCs w:val="18"/>
              </w:rPr>
              <w:t>17</w:t>
            </w:r>
            <w:r w:rsidR="005D62AF" w:rsidRPr="005D62AF">
              <w:rPr>
                <w:noProof/>
                <w:webHidden/>
                <w:sz w:val="18"/>
                <w:szCs w:val="18"/>
              </w:rPr>
              <w:fldChar w:fldCharType="end"/>
            </w:r>
          </w:hyperlink>
        </w:p>
        <w:p w14:paraId="36B89AF4" w14:textId="08297512" w:rsidR="005D62AF" w:rsidRPr="005D62AF" w:rsidRDefault="006077A4">
          <w:pPr>
            <w:pStyle w:val="TOC2"/>
            <w:tabs>
              <w:tab w:val="right" w:leader="dot" w:pos="9016"/>
            </w:tabs>
            <w:rPr>
              <w:rFonts w:eastAsiaTheme="minorEastAsia"/>
              <w:noProof/>
              <w:sz w:val="18"/>
              <w:szCs w:val="18"/>
              <w:lang w:eastAsia="en-GB"/>
            </w:rPr>
          </w:pPr>
          <w:hyperlink w:anchor="_Toc38882111" w:history="1">
            <w:r w:rsidR="005D62AF" w:rsidRPr="005D62AF">
              <w:rPr>
                <w:rStyle w:val="Hyperlink"/>
                <w:noProof/>
                <w:sz w:val="18"/>
                <w:szCs w:val="18"/>
              </w:rPr>
              <w:t>Operating System Restrictions:</w:t>
            </w:r>
            <w:r w:rsidR="005D62AF" w:rsidRPr="005D62AF">
              <w:rPr>
                <w:noProof/>
                <w:webHidden/>
                <w:sz w:val="18"/>
                <w:szCs w:val="18"/>
              </w:rPr>
              <w:tab/>
            </w:r>
            <w:r w:rsidR="005D62AF" w:rsidRPr="005D62AF">
              <w:rPr>
                <w:noProof/>
                <w:webHidden/>
                <w:sz w:val="18"/>
                <w:szCs w:val="18"/>
              </w:rPr>
              <w:fldChar w:fldCharType="begin"/>
            </w:r>
            <w:r w:rsidR="005D62AF" w:rsidRPr="005D62AF">
              <w:rPr>
                <w:noProof/>
                <w:webHidden/>
                <w:sz w:val="18"/>
                <w:szCs w:val="18"/>
              </w:rPr>
              <w:instrText xml:space="preserve"> PAGEREF _Toc38882111 \h </w:instrText>
            </w:r>
            <w:r w:rsidR="005D62AF" w:rsidRPr="005D62AF">
              <w:rPr>
                <w:noProof/>
                <w:webHidden/>
                <w:sz w:val="18"/>
                <w:szCs w:val="18"/>
              </w:rPr>
            </w:r>
            <w:r w:rsidR="005D62AF" w:rsidRPr="005D62AF">
              <w:rPr>
                <w:noProof/>
                <w:webHidden/>
                <w:sz w:val="18"/>
                <w:szCs w:val="18"/>
              </w:rPr>
              <w:fldChar w:fldCharType="separate"/>
            </w:r>
            <w:r w:rsidR="005D62AF" w:rsidRPr="005D62AF">
              <w:rPr>
                <w:noProof/>
                <w:webHidden/>
                <w:sz w:val="18"/>
                <w:szCs w:val="18"/>
              </w:rPr>
              <w:t>17</w:t>
            </w:r>
            <w:r w:rsidR="005D62AF" w:rsidRPr="005D62AF">
              <w:rPr>
                <w:noProof/>
                <w:webHidden/>
                <w:sz w:val="18"/>
                <w:szCs w:val="18"/>
              </w:rPr>
              <w:fldChar w:fldCharType="end"/>
            </w:r>
          </w:hyperlink>
        </w:p>
        <w:p w14:paraId="631D4CBF" w14:textId="733A88B4" w:rsidR="005D62AF" w:rsidRPr="005D62AF" w:rsidRDefault="006077A4">
          <w:pPr>
            <w:pStyle w:val="TOC1"/>
            <w:tabs>
              <w:tab w:val="right" w:leader="dot" w:pos="9016"/>
            </w:tabs>
            <w:rPr>
              <w:rFonts w:eastAsiaTheme="minorEastAsia"/>
              <w:noProof/>
              <w:sz w:val="18"/>
              <w:szCs w:val="18"/>
              <w:lang w:eastAsia="en-GB"/>
            </w:rPr>
          </w:pPr>
          <w:hyperlink w:anchor="_Toc38882112" w:history="1">
            <w:r w:rsidR="005D62AF" w:rsidRPr="005D62AF">
              <w:rPr>
                <w:rStyle w:val="Hyperlink"/>
                <w:noProof/>
                <w:sz w:val="18"/>
                <w:szCs w:val="18"/>
              </w:rPr>
              <w:t>Supervisor Meeting Summaries:</w:t>
            </w:r>
            <w:r w:rsidR="005D62AF" w:rsidRPr="005D62AF">
              <w:rPr>
                <w:noProof/>
                <w:webHidden/>
                <w:sz w:val="18"/>
                <w:szCs w:val="18"/>
              </w:rPr>
              <w:tab/>
            </w:r>
            <w:r w:rsidR="005D62AF" w:rsidRPr="005D62AF">
              <w:rPr>
                <w:noProof/>
                <w:webHidden/>
                <w:sz w:val="18"/>
                <w:szCs w:val="18"/>
              </w:rPr>
              <w:fldChar w:fldCharType="begin"/>
            </w:r>
            <w:r w:rsidR="005D62AF" w:rsidRPr="005D62AF">
              <w:rPr>
                <w:noProof/>
                <w:webHidden/>
                <w:sz w:val="18"/>
                <w:szCs w:val="18"/>
              </w:rPr>
              <w:instrText xml:space="preserve"> PAGEREF _Toc38882112 \h </w:instrText>
            </w:r>
            <w:r w:rsidR="005D62AF" w:rsidRPr="005D62AF">
              <w:rPr>
                <w:noProof/>
                <w:webHidden/>
                <w:sz w:val="18"/>
                <w:szCs w:val="18"/>
              </w:rPr>
            </w:r>
            <w:r w:rsidR="005D62AF" w:rsidRPr="005D62AF">
              <w:rPr>
                <w:noProof/>
                <w:webHidden/>
                <w:sz w:val="18"/>
                <w:szCs w:val="18"/>
              </w:rPr>
              <w:fldChar w:fldCharType="separate"/>
            </w:r>
            <w:r w:rsidR="005D62AF" w:rsidRPr="005D62AF">
              <w:rPr>
                <w:noProof/>
                <w:webHidden/>
                <w:sz w:val="18"/>
                <w:szCs w:val="18"/>
              </w:rPr>
              <w:t>18</w:t>
            </w:r>
            <w:r w:rsidR="005D62AF" w:rsidRPr="005D62AF">
              <w:rPr>
                <w:noProof/>
                <w:webHidden/>
                <w:sz w:val="18"/>
                <w:szCs w:val="18"/>
              </w:rPr>
              <w:fldChar w:fldCharType="end"/>
            </w:r>
          </w:hyperlink>
        </w:p>
        <w:p w14:paraId="76161E84" w14:textId="010A02A6" w:rsidR="005D62AF" w:rsidRPr="005D62AF" w:rsidRDefault="006077A4">
          <w:pPr>
            <w:pStyle w:val="TOC2"/>
            <w:tabs>
              <w:tab w:val="right" w:leader="dot" w:pos="9016"/>
            </w:tabs>
            <w:rPr>
              <w:rFonts w:eastAsiaTheme="minorEastAsia"/>
              <w:noProof/>
              <w:sz w:val="18"/>
              <w:szCs w:val="18"/>
              <w:lang w:eastAsia="en-GB"/>
            </w:rPr>
          </w:pPr>
          <w:hyperlink w:anchor="_Toc38882113" w:history="1">
            <w:r w:rsidR="005D62AF" w:rsidRPr="005D62AF">
              <w:rPr>
                <w:rStyle w:val="Hyperlink"/>
                <w:noProof/>
                <w:sz w:val="18"/>
                <w:szCs w:val="18"/>
              </w:rPr>
              <w:t>Week 1:</w:t>
            </w:r>
            <w:r w:rsidR="005D62AF" w:rsidRPr="005D62AF">
              <w:rPr>
                <w:noProof/>
                <w:webHidden/>
                <w:sz w:val="18"/>
                <w:szCs w:val="18"/>
              </w:rPr>
              <w:tab/>
            </w:r>
            <w:r w:rsidR="005D62AF" w:rsidRPr="005D62AF">
              <w:rPr>
                <w:noProof/>
                <w:webHidden/>
                <w:sz w:val="18"/>
                <w:szCs w:val="18"/>
              </w:rPr>
              <w:fldChar w:fldCharType="begin"/>
            </w:r>
            <w:r w:rsidR="005D62AF" w:rsidRPr="005D62AF">
              <w:rPr>
                <w:noProof/>
                <w:webHidden/>
                <w:sz w:val="18"/>
                <w:szCs w:val="18"/>
              </w:rPr>
              <w:instrText xml:space="preserve"> PAGEREF _Toc38882113 \h </w:instrText>
            </w:r>
            <w:r w:rsidR="005D62AF" w:rsidRPr="005D62AF">
              <w:rPr>
                <w:noProof/>
                <w:webHidden/>
                <w:sz w:val="18"/>
                <w:szCs w:val="18"/>
              </w:rPr>
            </w:r>
            <w:r w:rsidR="005D62AF" w:rsidRPr="005D62AF">
              <w:rPr>
                <w:noProof/>
                <w:webHidden/>
                <w:sz w:val="18"/>
                <w:szCs w:val="18"/>
              </w:rPr>
              <w:fldChar w:fldCharType="separate"/>
            </w:r>
            <w:r w:rsidR="005D62AF" w:rsidRPr="005D62AF">
              <w:rPr>
                <w:noProof/>
                <w:webHidden/>
                <w:sz w:val="18"/>
                <w:szCs w:val="18"/>
              </w:rPr>
              <w:t>18</w:t>
            </w:r>
            <w:r w:rsidR="005D62AF" w:rsidRPr="005D62AF">
              <w:rPr>
                <w:noProof/>
                <w:webHidden/>
                <w:sz w:val="18"/>
                <w:szCs w:val="18"/>
              </w:rPr>
              <w:fldChar w:fldCharType="end"/>
            </w:r>
          </w:hyperlink>
        </w:p>
        <w:p w14:paraId="499D93B5" w14:textId="03DFBD92" w:rsidR="005D62AF" w:rsidRPr="005D62AF" w:rsidRDefault="006077A4">
          <w:pPr>
            <w:pStyle w:val="TOC2"/>
            <w:tabs>
              <w:tab w:val="right" w:leader="dot" w:pos="9016"/>
            </w:tabs>
            <w:rPr>
              <w:rFonts w:eastAsiaTheme="minorEastAsia"/>
              <w:noProof/>
              <w:sz w:val="18"/>
              <w:szCs w:val="18"/>
              <w:lang w:eastAsia="en-GB"/>
            </w:rPr>
          </w:pPr>
          <w:hyperlink w:anchor="_Toc38882114" w:history="1">
            <w:r w:rsidR="005D62AF" w:rsidRPr="005D62AF">
              <w:rPr>
                <w:rStyle w:val="Hyperlink"/>
                <w:noProof/>
                <w:sz w:val="18"/>
                <w:szCs w:val="18"/>
              </w:rPr>
              <w:t>Week 2:</w:t>
            </w:r>
            <w:r w:rsidR="005D62AF" w:rsidRPr="005D62AF">
              <w:rPr>
                <w:noProof/>
                <w:webHidden/>
                <w:sz w:val="18"/>
                <w:szCs w:val="18"/>
              </w:rPr>
              <w:tab/>
            </w:r>
            <w:r w:rsidR="005D62AF" w:rsidRPr="005D62AF">
              <w:rPr>
                <w:noProof/>
                <w:webHidden/>
                <w:sz w:val="18"/>
                <w:szCs w:val="18"/>
              </w:rPr>
              <w:fldChar w:fldCharType="begin"/>
            </w:r>
            <w:r w:rsidR="005D62AF" w:rsidRPr="005D62AF">
              <w:rPr>
                <w:noProof/>
                <w:webHidden/>
                <w:sz w:val="18"/>
                <w:szCs w:val="18"/>
              </w:rPr>
              <w:instrText xml:space="preserve"> PAGEREF _Toc38882114 \h </w:instrText>
            </w:r>
            <w:r w:rsidR="005D62AF" w:rsidRPr="005D62AF">
              <w:rPr>
                <w:noProof/>
                <w:webHidden/>
                <w:sz w:val="18"/>
                <w:szCs w:val="18"/>
              </w:rPr>
            </w:r>
            <w:r w:rsidR="005D62AF" w:rsidRPr="005D62AF">
              <w:rPr>
                <w:noProof/>
                <w:webHidden/>
                <w:sz w:val="18"/>
                <w:szCs w:val="18"/>
              </w:rPr>
              <w:fldChar w:fldCharType="separate"/>
            </w:r>
            <w:r w:rsidR="005D62AF" w:rsidRPr="005D62AF">
              <w:rPr>
                <w:noProof/>
                <w:webHidden/>
                <w:sz w:val="18"/>
                <w:szCs w:val="18"/>
              </w:rPr>
              <w:t>18</w:t>
            </w:r>
            <w:r w:rsidR="005D62AF" w:rsidRPr="005D62AF">
              <w:rPr>
                <w:noProof/>
                <w:webHidden/>
                <w:sz w:val="18"/>
                <w:szCs w:val="18"/>
              </w:rPr>
              <w:fldChar w:fldCharType="end"/>
            </w:r>
          </w:hyperlink>
        </w:p>
        <w:p w14:paraId="3D385401" w14:textId="2DA9C321" w:rsidR="005D62AF" w:rsidRPr="005D62AF" w:rsidRDefault="006077A4">
          <w:pPr>
            <w:pStyle w:val="TOC2"/>
            <w:tabs>
              <w:tab w:val="right" w:leader="dot" w:pos="9016"/>
            </w:tabs>
            <w:rPr>
              <w:rFonts w:eastAsiaTheme="minorEastAsia"/>
              <w:noProof/>
              <w:sz w:val="18"/>
              <w:szCs w:val="18"/>
              <w:lang w:eastAsia="en-GB"/>
            </w:rPr>
          </w:pPr>
          <w:hyperlink w:anchor="_Toc38882115" w:history="1">
            <w:r w:rsidR="005D62AF" w:rsidRPr="005D62AF">
              <w:rPr>
                <w:rStyle w:val="Hyperlink"/>
                <w:noProof/>
                <w:sz w:val="18"/>
                <w:szCs w:val="18"/>
              </w:rPr>
              <w:t>Week 3:</w:t>
            </w:r>
            <w:r w:rsidR="005D62AF" w:rsidRPr="005D62AF">
              <w:rPr>
                <w:noProof/>
                <w:webHidden/>
                <w:sz w:val="18"/>
                <w:szCs w:val="18"/>
              </w:rPr>
              <w:tab/>
            </w:r>
            <w:r w:rsidR="005D62AF" w:rsidRPr="005D62AF">
              <w:rPr>
                <w:noProof/>
                <w:webHidden/>
                <w:sz w:val="18"/>
                <w:szCs w:val="18"/>
              </w:rPr>
              <w:fldChar w:fldCharType="begin"/>
            </w:r>
            <w:r w:rsidR="005D62AF" w:rsidRPr="005D62AF">
              <w:rPr>
                <w:noProof/>
                <w:webHidden/>
                <w:sz w:val="18"/>
                <w:szCs w:val="18"/>
              </w:rPr>
              <w:instrText xml:space="preserve"> PAGEREF _Toc38882115 \h </w:instrText>
            </w:r>
            <w:r w:rsidR="005D62AF" w:rsidRPr="005D62AF">
              <w:rPr>
                <w:noProof/>
                <w:webHidden/>
                <w:sz w:val="18"/>
                <w:szCs w:val="18"/>
              </w:rPr>
            </w:r>
            <w:r w:rsidR="005D62AF" w:rsidRPr="005D62AF">
              <w:rPr>
                <w:noProof/>
                <w:webHidden/>
                <w:sz w:val="18"/>
                <w:szCs w:val="18"/>
              </w:rPr>
              <w:fldChar w:fldCharType="separate"/>
            </w:r>
            <w:r w:rsidR="005D62AF" w:rsidRPr="005D62AF">
              <w:rPr>
                <w:noProof/>
                <w:webHidden/>
                <w:sz w:val="18"/>
                <w:szCs w:val="18"/>
              </w:rPr>
              <w:t>18</w:t>
            </w:r>
            <w:r w:rsidR="005D62AF" w:rsidRPr="005D62AF">
              <w:rPr>
                <w:noProof/>
                <w:webHidden/>
                <w:sz w:val="18"/>
                <w:szCs w:val="18"/>
              </w:rPr>
              <w:fldChar w:fldCharType="end"/>
            </w:r>
          </w:hyperlink>
        </w:p>
        <w:p w14:paraId="34FB8E9E" w14:textId="306E03EB" w:rsidR="005D62AF" w:rsidRPr="005D62AF" w:rsidRDefault="006077A4">
          <w:pPr>
            <w:pStyle w:val="TOC2"/>
            <w:tabs>
              <w:tab w:val="right" w:leader="dot" w:pos="9016"/>
            </w:tabs>
            <w:rPr>
              <w:rFonts w:eastAsiaTheme="minorEastAsia"/>
              <w:noProof/>
              <w:sz w:val="18"/>
              <w:szCs w:val="18"/>
              <w:lang w:eastAsia="en-GB"/>
            </w:rPr>
          </w:pPr>
          <w:hyperlink w:anchor="_Toc38882116" w:history="1">
            <w:r w:rsidR="005D62AF" w:rsidRPr="005D62AF">
              <w:rPr>
                <w:rStyle w:val="Hyperlink"/>
                <w:noProof/>
                <w:sz w:val="18"/>
                <w:szCs w:val="18"/>
              </w:rPr>
              <w:t>Week 4:</w:t>
            </w:r>
            <w:r w:rsidR="005D62AF" w:rsidRPr="005D62AF">
              <w:rPr>
                <w:noProof/>
                <w:webHidden/>
                <w:sz w:val="18"/>
                <w:szCs w:val="18"/>
              </w:rPr>
              <w:tab/>
            </w:r>
            <w:r w:rsidR="005D62AF" w:rsidRPr="005D62AF">
              <w:rPr>
                <w:noProof/>
                <w:webHidden/>
                <w:sz w:val="18"/>
                <w:szCs w:val="18"/>
              </w:rPr>
              <w:fldChar w:fldCharType="begin"/>
            </w:r>
            <w:r w:rsidR="005D62AF" w:rsidRPr="005D62AF">
              <w:rPr>
                <w:noProof/>
                <w:webHidden/>
                <w:sz w:val="18"/>
                <w:szCs w:val="18"/>
              </w:rPr>
              <w:instrText xml:space="preserve"> PAGEREF _Toc38882116 \h </w:instrText>
            </w:r>
            <w:r w:rsidR="005D62AF" w:rsidRPr="005D62AF">
              <w:rPr>
                <w:noProof/>
                <w:webHidden/>
                <w:sz w:val="18"/>
                <w:szCs w:val="18"/>
              </w:rPr>
            </w:r>
            <w:r w:rsidR="005D62AF" w:rsidRPr="005D62AF">
              <w:rPr>
                <w:noProof/>
                <w:webHidden/>
                <w:sz w:val="18"/>
                <w:szCs w:val="18"/>
              </w:rPr>
              <w:fldChar w:fldCharType="separate"/>
            </w:r>
            <w:r w:rsidR="005D62AF" w:rsidRPr="005D62AF">
              <w:rPr>
                <w:noProof/>
                <w:webHidden/>
                <w:sz w:val="18"/>
                <w:szCs w:val="18"/>
              </w:rPr>
              <w:t>18</w:t>
            </w:r>
            <w:r w:rsidR="005D62AF" w:rsidRPr="005D62AF">
              <w:rPr>
                <w:noProof/>
                <w:webHidden/>
                <w:sz w:val="18"/>
                <w:szCs w:val="18"/>
              </w:rPr>
              <w:fldChar w:fldCharType="end"/>
            </w:r>
          </w:hyperlink>
        </w:p>
        <w:p w14:paraId="319B1E96" w14:textId="60CF7A15" w:rsidR="005D62AF" w:rsidRPr="005D62AF" w:rsidRDefault="006077A4">
          <w:pPr>
            <w:pStyle w:val="TOC2"/>
            <w:tabs>
              <w:tab w:val="right" w:leader="dot" w:pos="9016"/>
            </w:tabs>
            <w:rPr>
              <w:rFonts w:eastAsiaTheme="minorEastAsia"/>
              <w:noProof/>
              <w:sz w:val="18"/>
              <w:szCs w:val="18"/>
              <w:lang w:eastAsia="en-GB"/>
            </w:rPr>
          </w:pPr>
          <w:hyperlink w:anchor="_Toc38882117" w:history="1">
            <w:r w:rsidR="005D62AF" w:rsidRPr="005D62AF">
              <w:rPr>
                <w:rStyle w:val="Hyperlink"/>
                <w:noProof/>
                <w:sz w:val="18"/>
                <w:szCs w:val="18"/>
              </w:rPr>
              <w:t>Week 5:</w:t>
            </w:r>
            <w:r w:rsidR="005D62AF" w:rsidRPr="005D62AF">
              <w:rPr>
                <w:noProof/>
                <w:webHidden/>
                <w:sz w:val="18"/>
                <w:szCs w:val="18"/>
              </w:rPr>
              <w:tab/>
            </w:r>
            <w:r w:rsidR="005D62AF" w:rsidRPr="005D62AF">
              <w:rPr>
                <w:noProof/>
                <w:webHidden/>
                <w:sz w:val="18"/>
                <w:szCs w:val="18"/>
              </w:rPr>
              <w:fldChar w:fldCharType="begin"/>
            </w:r>
            <w:r w:rsidR="005D62AF" w:rsidRPr="005D62AF">
              <w:rPr>
                <w:noProof/>
                <w:webHidden/>
                <w:sz w:val="18"/>
                <w:szCs w:val="18"/>
              </w:rPr>
              <w:instrText xml:space="preserve"> PAGEREF _Toc38882117 \h </w:instrText>
            </w:r>
            <w:r w:rsidR="005D62AF" w:rsidRPr="005D62AF">
              <w:rPr>
                <w:noProof/>
                <w:webHidden/>
                <w:sz w:val="18"/>
                <w:szCs w:val="18"/>
              </w:rPr>
            </w:r>
            <w:r w:rsidR="005D62AF" w:rsidRPr="005D62AF">
              <w:rPr>
                <w:noProof/>
                <w:webHidden/>
                <w:sz w:val="18"/>
                <w:szCs w:val="18"/>
              </w:rPr>
              <w:fldChar w:fldCharType="separate"/>
            </w:r>
            <w:r w:rsidR="005D62AF" w:rsidRPr="005D62AF">
              <w:rPr>
                <w:noProof/>
                <w:webHidden/>
                <w:sz w:val="18"/>
                <w:szCs w:val="18"/>
              </w:rPr>
              <w:t>18</w:t>
            </w:r>
            <w:r w:rsidR="005D62AF" w:rsidRPr="005D62AF">
              <w:rPr>
                <w:noProof/>
                <w:webHidden/>
                <w:sz w:val="18"/>
                <w:szCs w:val="18"/>
              </w:rPr>
              <w:fldChar w:fldCharType="end"/>
            </w:r>
          </w:hyperlink>
        </w:p>
        <w:p w14:paraId="26F13C82" w14:textId="3DA63FCA" w:rsidR="005D62AF" w:rsidRPr="005D62AF" w:rsidRDefault="006077A4">
          <w:pPr>
            <w:pStyle w:val="TOC2"/>
            <w:tabs>
              <w:tab w:val="right" w:leader="dot" w:pos="9016"/>
            </w:tabs>
            <w:rPr>
              <w:rFonts w:eastAsiaTheme="minorEastAsia"/>
              <w:noProof/>
              <w:sz w:val="18"/>
              <w:szCs w:val="18"/>
              <w:lang w:eastAsia="en-GB"/>
            </w:rPr>
          </w:pPr>
          <w:hyperlink w:anchor="_Toc38882118" w:history="1">
            <w:r w:rsidR="005D62AF" w:rsidRPr="005D62AF">
              <w:rPr>
                <w:rStyle w:val="Hyperlink"/>
                <w:noProof/>
                <w:sz w:val="18"/>
                <w:szCs w:val="18"/>
              </w:rPr>
              <w:t>Week 6:</w:t>
            </w:r>
            <w:r w:rsidR="005D62AF" w:rsidRPr="005D62AF">
              <w:rPr>
                <w:noProof/>
                <w:webHidden/>
                <w:sz w:val="18"/>
                <w:szCs w:val="18"/>
              </w:rPr>
              <w:tab/>
            </w:r>
            <w:r w:rsidR="005D62AF" w:rsidRPr="005D62AF">
              <w:rPr>
                <w:noProof/>
                <w:webHidden/>
                <w:sz w:val="18"/>
                <w:szCs w:val="18"/>
              </w:rPr>
              <w:fldChar w:fldCharType="begin"/>
            </w:r>
            <w:r w:rsidR="005D62AF" w:rsidRPr="005D62AF">
              <w:rPr>
                <w:noProof/>
                <w:webHidden/>
                <w:sz w:val="18"/>
                <w:szCs w:val="18"/>
              </w:rPr>
              <w:instrText xml:space="preserve"> PAGEREF _Toc38882118 \h </w:instrText>
            </w:r>
            <w:r w:rsidR="005D62AF" w:rsidRPr="005D62AF">
              <w:rPr>
                <w:noProof/>
                <w:webHidden/>
                <w:sz w:val="18"/>
                <w:szCs w:val="18"/>
              </w:rPr>
            </w:r>
            <w:r w:rsidR="005D62AF" w:rsidRPr="005D62AF">
              <w:rPr>
                <w:noProof/>
                <w:webHidden/>
                <w:sz w:val="18"/>
                <w:szCs w:val="18"/>
              </w:rPr>
              <w:fldChar w:fldCharType="separate"/>
            </w:r>
            <w:r w:rsidR="005D62AF" w:rsidRPr="005D62AF">
              <w:rPr>
                <w:noProof/>
                <w:webHidden/>
                <w:sz w:val="18"/>
                <w:szCs w:val="18"/>
              </w:rPr>
              <w:t>18</w:t>
            </w:r>
            <w:r w:rsidR="005D62AF" w:rsidRPr="005D62AF">
              <w:rPr>
                <w:noProof/>
                <w:webHidden/>
                <w:sz w:val="18"/>
                <w:szCs w:val="18"/>
              </w:rPr>
              <w:fldChar w:fldCharType="end"/>
            </w:r>
          </w:hyperlink>
        </w:p>
        <w:p w14:paraId="0FAAFCCE" w14:textId="3EACA89C" w:rsidR="005D62AF" w:rsidRPr="005D62AF" w:rsidRDefault="006077A4">
          <w:pPr>
            <w:pStyle w:val="TOC2"/>
            <w:tabs>
              <w:tab w:val="right" w:leader="dot" w:pos="9016"/>
            </w:tabs>
            <w:rPr>
              <w:rFonts w:eastAsiaTheme="minorEastAsia"/>
              <w:noProof/>
              <w:sz w:val="18"/>
              <w:szCs w:val="18"/>
              <w:lang w:eastAsia="en-GB"/>
            </w:rPr>
          </w:pPr>
          <w:hyperlink w:anchor="_Toc38882119" w:history="1">
            <w:r w:rsidR="005D62AF" w:rsidRPr="005D62AF">
              <w:rPr>
                <w:rStyle w:val="Hyperlink"/>
                <w:noProof/>
                <w:sz w:val="18"/>
                <w:szCs w:val="18"/>
              </w:rPr>
              <w:t>Week 7:</w:t>
            </w:r>
            <w:r w:rsidR="005D62AF" w:rsidRPr="005D62AF">
              <w:rPr>
                <w:noProof/>
                <w:webHidden/>
                <w:sz w:val="18"/>
                <w:szCs w:val="18"/>
              </w:rPr>
              <w:tab/>
            </w:r>
            <w:r w:rsidR="005D62AF" w:rsidRPr="005D62AF">
              <w:rPr>
                <w:noProof/>
                <w:webHidden/>
                <w:sz w:val="18"/>
                <w:szCs w:val="18"/>
              </w:rPr>
              <w:fldChar w:fldCharType="begin"/>
            </w:r>
            <w:r w:rsidR="005D62AF" w:rsidRPr="005D62AF">
              <w:rPr>
                <w:noProof/>
                <w:webHidden/>
                <w:sz w:val="18"/>
                <w:szCs w:val="18"/>
              </w:rPr>
              <w:instrText xml:space="preserve"> PAGEREF _Toc38882119 \h </w:instrText>
            </w:r>
            <w:r w:rsidR="005D62AF" w:rsidRPr="005D62AF">
              <w:rPr>
                <w:noProof/>
                <w:webHidden/>
                <w:sz w:val="18"/>
                <w:szCs w:val="18"/>
              </w:rPr>
            </w:r>
            <w:r w:rsidR="005D62AF" w:rsidRPr="005D62AF">
              <w:rPr>
                <w:noProof/>
                <w:webHidden/>
                <w:sz w:val="18"/>
                <w:szCs w:val="18"/>
              </w:rPr>
              <w:fldChar w:fldCharType="separate"/>
            </w:r>
            <w:r w:rsidR="005D62AF" w:rsidRPr="005D62AF">
              <w:rPr>
                <w:noProof/>
                <w:webHidden/>
                <w:sz w:val="18"/>
                <w:szCs w:val="18"/>
              </w:rPr>
              <w:t>18</w:t>
            </w:r>
            <w:r w:rsidR="005D62AF" w:rsidRPr="005D62AF">
              <w:rPr>
                <w:noProof/>
                <w:webHidden/>
                <w:sz w:val="18"/>
                <w:szCs w:val="18"/>
              </w:rPr>
              <w:fldChar w:fldCharType="end"/>
            </w:r>
          </w:hyperlink>
        </w:p>
        <w:p w14:paraId="2DB11971" w14:textId="391E27D7" w:rsidR="005D62AF" w:rsidRPr="005D62AF" w:rsidRDefault="006077A4">
          <w:pPr>
            <w:pStyle w:val="TOC2"/>
            <w:tabs>
              <w:tab w:val="right" w:leader="dot" w:pos="9016"/>
            </w:tabs>
            <w:rPr>
              <w:rFonts w:eastAsiaTheme="minorEastAsia"/>
              <w:noProof/>
              <w:sz w:val="18"/>
              <w:szCs w:val="18"/>
              <w:lang w:eastAsia="en-GB"/>
            </w:rPr>
          </w:pPr>
          <w:hyperlink w:anchor="_Toc38882120" w:history="1">
            <w:r w:rsidR="005D62AF" w:rsidRPr="005D62AF">
              <w:rPr>
                <w:rStyle w:val="Hyperlink"/>
                <w:noProof/>
                <w:sz w:val="18"/>
                <w:szCs w:val="18"/>
              </w:rPr>
              <w:t>Week 8:</w:t>
            </w:r>
            <w:r w:rsidR="005D62AF" w:rsidRPr="005D62AF">
              <w:rPr>
                <w:noProof/>
                <w:webHidden/>
                <w:sz w:val="18"/>
                <w:szCs w:val="18"/>
              </w:rPr>
              <w:tab/>
            </w:r>
            <w:r w:rsidR="005D62AF" w:rsidRPr="005D62AF">
              <w:rPr>
                <w:noProof/>
                <w:webHidden/>
                <w:sz w:val="18"/>
                <w:szCs w:val="18"/>
              </w:rPr>
              <w:fldChar w:fldCharType="begin"/>
            </w:r>
            <w:r w:rsidR="005D62AF" w:rsidRPr="005D62AF">
              <w:rPr>
                <w:noProof/>
                <w:webHidden/>
                <w:sz w:val="18"/>
                <w:szCs w:val="18"/>
              </w:rPr>
              <w:instrText xml:space="preserve"> PAGEREF _Toc38882120 \h </w:instrText>
            </w:r>
            <w:r w:rsidR="005D62AF" w:rsidRPr="005D62AF">
              <w:rPr>
                <w:noProof/>
                <w:webHidden/>
                <w:sz w:val="18"/>
                <w:szCs w:val="18"/>
              </w:rPr>
            </w:r>
            <w:r w:rsidR="005D62AF" w:rsidRPr="005D62AF">
              <w:rPr>
                <w:noProof/>
                <w:webHidden/>
                <w:sz w:val="18"/>
                <w:szCs w:val="18"/>
              </w:rPr>
              <w:fldChar w:fldCharType="separate"/>
            </w:r>
            <w:r w:rsidR="005D62AF" w:rsidRPr="005D62AF">
              <w:rPr>
                <w:noProof/>
                <w:webHidden/>
                <w:sz w:val="18"/>
                <w:szCs w:val="18"/>
              </w:rPr>
              <w:t>19</w:t>
            </w:r>
            <w:r w:rsidR="005D62AF" w:rsidRPr="005D62AF">
              <w:rPr>
                <w:noProof/>
                <w:webHidden/>
                <w:sz w:val="18"/>
                <w:szCs w:val="18"/>
              </w:rPr>
              <w:fldChar w:fldCharType="end"/>
            </w:r>
          </w:hyperlink>
        </w:p>
        <w:p w14:paraId="7E29DD23" w14:textId="21CF9F5F" w:rsidR="005D62AF" w:rsidRPr="005D62AF" w:rsidRDefault="006077A4">
          <w:pPr>
            <w:pStyle w:val="TOC2"/>
            <w:tabs>
              <w:tab w:val="right" w:leader="dot" w:pos="9016"/>
            </w:tabs>
            <w:rPr>
              <w:rFonts w:eastAsiaTheme="minorEastAsia"/>
              <w:noProof/>
              <w:sz w:val="18"/>
              <w:szCs w:val="18"/>
              <w:lang w:eastAsia="en-GB"/>
            </w:rPr>
          </w:pPr>
          <w:hyperlink w:anchor="_Toc38882121" w:history="1">
            <w:r w:rsidR="005D62AF" w:rsidRPr="005D62AF">
              <w:rPr>
                <w:rStyle w:val="Hyperlink"/>
                <w:noProof/>
                <w:sz w:val="18"/>
                <w:szCs w:val="18"/>
              </w:rPr>
              <w:t>Week 9:</w:t>
            </w:r>
            <w:r w:rsidR="005D62AF" w:rsidRPr="005D62AF">
              <w:rPr>
                <w:noProof/>
                <w:webHidden/>
                <w:sz w:val="18"/>
                <w:szCs w:val="18"/>
              </w:rPr>
              <w:tab/>
            </w:r>
            <w:r w:rsidR="005D62AF" w:rsidRPr="005D62AF">
              <w:rPr>
                <w:noProof/>
                <w:webHidden/>
                <w:sz w:val="18"/>
                <w:szCs w:val="18"/>
              </w:rPr>
              <w:fldChar w:fldCharType="begin"/>
            </w:r>
            <w:r w:rsidR="005D62AF" w:rsidRPr="005D62AF">
              <w:rPr>
                <w:noProof/>
                <w:webHidden/>
                <w:sz w:val="18"/>
                <w:szCs w:val="18"/>
              </w:rPr>
              <w:instrText xml:space="preserve"> PAGEREF _Toc38882121 \h </w:instrText>
            </w:r>
            <w:r w:rsidR="005D62AF" w:rsidRPr="005D62AF">
              <w:rPr>
                <w:noProof/>
                <w:webHidden/>
                <w:sz w:val="18"/>
                <w:szCs w:val="18"/>
              </w:rPr>
            </w:r>
            <w:r w:rsidR="005D62AF" w:rsidRPr="005D62AF">
              <w:rPr>
                <w:noProof/>
                <w:webHidden/>
                <w:sz w:val="18"/>
                <w:szCs w:val="18"/>
              </w:rPr>
              <w:fldChar w:fldCharType="separate"/>
            </w:r>
            <w:r w:rsidR="005D62AF" w:rsidRPr="005D62AF">
              <w:rPr>
                <w:noProof/>
                <w:webHidden/>
                <w:sz w:val="18"/>
                <w:szCs w:val="18"/>
              </w:rPr>
              <w:t>19</w:t>
            </w:r>
            <w:r w:rsidR="005D62AF" w:rsidRPr="005D62AF">
              <w:rPr>
                <w:noProof/>
                <w:webHidden/>
                <w:sz w:val="18"/>
                <w:szCs w:val="18"/>
              </w:rPr>
              <w:fldChar w:fldCharType="end"/>
            </w:r>
          </w:hyperlink>
        </w:p>
        <w:p w14:paraId="271586CC" w14:textId="4407D2D0" w:rsidR="005D62AF" w:rsidRPr="005D62AF" w:rsidRDefault="006077A4">
          <w:pPr>
            <w:pStyle w:val="TOC1"/>
            <w:tabs>
              <w:tab w:val="right" w:leader="dot" w:pos="9016"/>
            </w:tabs>
            <w:rPr>
              <w:rFonts w:eastAsiaTheme="minorEastAsia"/>
              <w:noProof/>
              <w:sz w:val="18"/>
              <w:szCs w:val="18"/>
              <w:lang w:eastAsia="en-GB"/>
            </w:rPr>
          </w:pPr>
          <w:hyperlink w:anchor="_Toc38882122" w:history="1">
            <w:r w:rsidR="005D62AF" w:rsidRPr="005D62AF">
              <w:rPr>
                <w:rStyle w:val="Hyperlink"/>
                <w:noProof/>
                <w:sz w:val="18"/>
                <w:szCs w:val="18"/>
              </w:rPr>
              <w:t>Brochure and Poster Design</w:t>
            </w:r>
            <w:r w:rsidR="005D62AF" w:rsidRPr="005D62AF">
              <w:rPr>
                <w:noProof/>
                <w:webHidden/>
                <w:sz w:val="18"/>
                <w:szCs w:val="18"/>
              </w:rPr>
              <w:tab/>
            </w:r>
            <w:r w:rsidR="005D62AF" w:rsidRPr="005D62AF">
              <w:rPr>
                <w:noProof/>
                <w:webHidden/>
                <w:sz w:val="18"/>
                <w:szCs w:val="18"/>
              </w:rPr>
              <w:fldChar w:fldCharType="begin"/>
            </w:r>
            <w:r w:rsidR="005D62AF" w:rsidRPr="005D62AF">
              <w:rPr>
                <w:noProof/>
                <w:webHidden/>
                <w:sz w:val="18"/>
                <w:szCs w:val="18"/>
              </w:rPr>
              <w:instrText xml:space="preserve"> PAGEREF _Toc38882122 \h </w:instrText>
            </w:r>
            <w:r w:rsidR="005D62AF" w:rsidRPr="005D62AF">
              <w:rPr>
                <w:noProof/>
                <w:webHidden/>
                <w:sz w:val="18"/>
                <w:szCs w:val="18"/>
              </w:rPr>
            </w:r>
            <w:r w:rsidR="005D62AF" w:rsidRPr="005D62AF">
              <w:rPr>
                <w:noProof/>
                <w:webHidden/>
                <w:sz w:val="18"/>
                <w:szCs w:val="18"/>
              </w:rPr>
              <w:fldChar w:fldCharType="separate"/>
            </w:r>
            <w:r w:rsidR="005D62AF" w:rsidRPr="005D62AF">
              <w:rPr>
                <w:noProof/>
                <w:webHidden/>
                <w:sz w:val="18"/>
                <w:szCs w:val="18"/>
              </w:rPr>
              <w:t>19</w:t>
            </w:r>
            <w:r w:rsidR="005D62AF" w:rsidRPr="005D62AF">
              <w:rPr>
                <w:noProof/>
                <w:webHidden/>
                <w:sz w:val="18"/>
                <w:szCs w:val="18"/>
              </w:rPr>
              <w:fldChar w:fldCharType="end"/>
            </w:r>
          </w:hyperlink>
        </w:p>
        <w:p w14:paraId="7FE0F5FB" w14:textId="4F873107" w:rsidR="005D62AF" w:rsidRPr="005D62AF" w:rsidRDefault="006077A4">
          <w:pPr>
            <w:pStyle w:val="TOC2"/>
            <w:tabs>
              <w:tab w:val="right" w:leader="dot" w:pos="9016"/>
            </w:tabs>
            <w:rPr>
              <w:rFonts w:eastAsiaTheme="minorEastAsia"/>
              <w:noProof/>
              <w:sz w:val="18"/>
              <w:szCs w:val="18"/>
              <w:lang w:eastAsia="en-GB"/>
            </w:rPr>
          </w:pPr>
          <w:hyperlink w:anchor="_Toc38882123" w:history="1">
            <w:r w:rsidR="005D62AF" w:rsidRPr="005D62AF">
              <w:rPr>
                <w:rStyle w:val="Hyperlink"/>
                <w:noProof/>
                <w:sz w:val="18"/>
                <w:szCs w:val="18"/>
              </w:rPr>
              <w:t>Logo</w:t>
            </w:r>
            <w:r w:rsidR="005D62AF" w:rsidRPr="005D62AF">
              <w:rPr>
                <w:noProof/>
                <w:webHidden/>
                <w:sz w:val="18"/>
                <w:szCs w:val="18"/>
              </w:rPr>
              <w:tab/>
            </w:r>
            <w:r w:rsidR="005D62AF" w:rsidRPr="005D62AF">
              <w:rPr>
                <w:noProof/>
                <w:webHidden/>
                <w:sz w:val="18"/>
                <w:szCs w:val="18"/>
              </w:rPr>
              <w:fldChar w:fldCharType="begin"/>
            </w:r>
            <w:r w:rsidR="005D62AF" w:rsidRPr="005D62AF">
              <w:rPr>
                <w:noProof/>
                <w:webHidden/>
                <w:sz w:val="18"/>
                <w:szCs w:val="18"/>
              </w:rPr>
              <w:instrText xml:space="preserve"> PAGEREF _Toc38882123 \h </w:instrText>
            </w:r>
            <w:r w:rsidR="005D62AF" w:rsidRPr="005D62AF">
              <w:rPr>
                <w:noProof/>
                <w:webHidden/>
                <w:sz w:val="18"/>
                <w:szCs w:val="18"/>
              </w:rPr>
            </w:r>
            <w:r w:rsidR="005D62AF" w:rsidRPr="005D62AF">
              <w:rPr>
                <w:noProof/>
                <w:webHidden/>
                <w:sz w:val="18"/>
                <w:szCs w:val="18"/>
              </w:rPr>
              <w:fldChar w:fldCharType="separate"/>
            </w:r>
            <w:r w:rsidR="005D62AF" w:rsidRPr="005D62AF">
              <w:rPr>
                <w:noProof/>
                <w:webHidden/>
                <w:sz w:val="18"/>
                <w:szCs w:val="18"/>
              </w:rPr>
              <w:t>19</w:t>
            </w:r>
            <w:r w:rsidR="005D62AF" w:rsidRPr="005D62AF">
              <w:rPr>
                <w:noProof/>
                <w:webHidden/>
                <w:sz w:val="18"/>
                <w:szCs w:val="18"/>
              </w:rPr>
              <w:fldChar w:fldCharType="end"/>
            </w:r>
          </w:hyperlink>
        </w:p>
        <w:p w14:paraId="74498F06" w14:textId="2FD720BD" w:rsidR="005D62AF" w:rsidRPr="005D62AF" w:rsidRDefault="006077A4">
          <w:pPr>
            <w:pStyle w:val="TOC2"/>
            <w:tabs>
              <w:tab w:val="right" w:leader="dot" w:pos="9016"/>
            </w:tabs>
            <w:rPr>
              <w:rFonts w:eastAsiaTheme="minorEastAsia"/>
              <w:noProof/>
              <w:sz w:val="18"/>
              <w:szCs w:val="18"/>
              <w:lang w:eastAsia="en-GB"/>
            </w:rPr>
          </w:pPr>
          <w:hyperlink w:anchor="_Toc38882124" w:history="1">
            <w:r w:rsidR="005D62AF" w:rsidRPr="005D62AF">
              <w:rPr>
                <w:rStyle w:val="Hyperlink"/>
                <w:noProof/>
                <w:sz w:val="18"/>
                <w:szCs w:val="18"/>
              </w:rPr>
              <w:t>Video Walkthrough</w:t>
            </w:r>
            <w:r w:rsidR="005D62AF" w:rsidRPr="005D62AF">
              <w:rPr>
                <w:noProof/>
                <w:webHidden/>
                <w:sz w:val="18"/>
                <w:szCs w:val="18"/>
              </w:rPr>
              <w:tab/>
            </w:r>
            <w:r w:rsidR="005D62AF" w:rsidRPr="005D62AF">
              <w:rPr>
                <w:noProof/>
                <w:webHidden/>
                <w:sz w:val="18"/>
                <w:szCs w:val="18"/>
              </w:rPr>
              <w:fldChar w:fldCharType="begin"/>
            </w:r>
            <w:r w:rsidR="005D62AF" w:rsidRPr="005D62AF">
              <w:rPr>
                <w:noProof/>
                <w:webHidden/>
                <w:sz w:val="18"/>
                <w:szCs w:val="18"/>
              </w:rPr>
              <w:instrText xml:space="preserve"> PAGEREF _Toc38882124 \h </w:instrText>
            </w:r>
            <w:r w:rsidR="005D62AF" w:rsidRPr="005D62AF">
              <w:rPr>
                <w:noProof/>
                <w:webHidden/>
                <w:sz w:val="18"/>
                <w:szCs w:val="18"/>
              </w:rPr>
            </w:r>
            <w:r w:rsidR="005D62AF" w:rsidRPr="005D62AF">
              <w:rPr>
                <w:noProof/>
                <w:webHidden/>
                <w:sz w:val="18"/>
                <w:szCs w:val="18"/>
              </w:rPr>
              <w:fldChar w:fldCharType="separate"/>
            </w:r>
            <w:r w:rsidR="005D62AF" w:rsidRPr="005D62AF">
              <w:rPr>
                <w:noProof/>
                <w:webHidden/>
                <w:sz w:val="18"/>
                <w:szCs w:val="18"/>
              </w:rPr>
              <w:t>19</w:t>
            </w:r>
            <w:r w:rsidR="005D62AF" w:rsidRPr="005D62AF">
              <w:rPr>
                <w:noProof/>
                <w:webHidden/>
                <w:sz w:val="18"/>
                <w:szCs w:val="18"/>
              </w:rPr>
              <w:fldChar w:fldCharType="end"/>
            </w:r>
          </w:hyperlink>
        </w:p>
        <w:p w14:paraId="4500C84C" w14:textId="1042815B" w:rsidR="005D62AF" w:rsidRPr="005D62AF" w:rsidRDefault="006077A4">
          <w:pPr>
            <w:pStyle w:val="TOC1"/>
            <w:tabs>
              <w:tab w:val="right" w:leader="dot" w:pos="9016"/>
            </w:tabs>
            <w:rPr>
              <w:rFonts w:eastAsiaTheme="minorEastAsia"/>
              <w:noProof/>
              <w:sz w:val="18"/>
              <w:szCs w:val="18"/>
              <w:lang w:eastAsia="en-GB"/>
            </w:rPr>
          </w:pPr>
          <w:hyperlink w:anchor="_Toc38882125" w:history="1">
            <w:r w:rsidR="005D62AF" w:rsidRPr="005D62AF">
              <w:rPr>
                <w:rStyle w:val="Hyperlink"/>
                <w:noProof/>
                <w:sz w:val="18"/>
                <w:szCs w:val="18"/>
              </w:rPr>
              <w:t>Trello Boards:</w:t>
            </w:r>
            <w:r w:rsidR="005D62AF" w:rsidRPr="005D62AF">
              <w:rPr>
                <w:noProof/>
                <w:webHidden/>
                <w:sz w:val="18"/>
                <w:szCs w:val="18"/>
              </w:rPr>
              <w:tab/>
            </w:r>
            <w:r w:rsidR="005D62AF" w:rsidRPr="005D62AF">
              <w:rPr>
                <w:noProof/>
                <w:webHidden/>
                <w:sz w:val="18"/>
                <w:szCs w:val="18"/>
              </w:rPr>
              <w:fldChar w:fldCharType="begin"/>
            </w:r>
            <w:r w:rsidR="005D62AF" w:rsidRPr="005D62AF">
              <w:rPr>
                <w:noProof/>
                <w:webHidden/>
                <w:sz w:val="18"/>
                <w:szCs w:val="18"/>
              </w:rPr>
              <w:instrText xml:space="preserve"> PAGEREF _Toc38882125 \h </w:instrText>
            </w:r>
            <w:r w:rsidR="005D62AF" w:rsidRPr="005D62AF">
              <w:rPr>
                <w:noProof/>
                <w:webHidden/>
                <w:sz w:val="18"/>
                <w:szCs w:val="18"/>
              </w:rPr>
            </w:r>
            <w:r w:rsidR="005D62AF" w:rsidRPr="005D62AF">
              <w:rPr>
                <w:noProof/>
                <w:webHidden/>
                <w:sz w:val="18"/>
                <w:szCs w:val="18"/>
              </w:rPr>
              <w:fldChar w:fldCharType="separate"/>
            </w:r>
            <w:r w:rsidR="005D62AF" w:rsidRPr="005D62AF">
              <w:rPr>
                <w:noProof/>
                <w:webHidden/>
                <w:sz w:val="18"/>
                <w:szCs w:val="18"/>
              </w:rPr>
              <w:t>20</w:t>
            </w:r>
            <w:r w:rsidR="005D62AF" w:rsidRPr="005D62AF">
              <w:rPr>
                <w:noProof/>
                <w:webHidden/>
                <w:sz w:val="18"/>
                <w:szCs w:val="18"/>
              </w:rPr>
              <w:fldChar w:fldCharType="end"/>
            </w:r>
          </w:hyperlink>
        </w:p>
        <w:p w14:paraId="4A10F3D6" w14:textId="0D6BCE64" w:rsidR="005D62AF" w:rsidRPr="005D62AF" w:rsidRDefault="006077A4">
          <w:pPr>
            <w:pStyle w:val="TOC2"/>
            <w:tabs>
              <w:tab w:val="right" w:leader="dot" w:pos="9016"/>
            </w:tabs>
            <w:rPr>
              <w:rFonts w:eastAsiaTheme="minorEastAsia"/>
              <w:noProof/>
              <w:sz w:val="18"/>
              <w:szCs w:val="18"/>
              <w:lang w:eastAsia="en-GB"/>
            </w:rPr>
          </w:pPr>
          <w:hyperlink w:anchor="_Toc38882126" w:history="1">
            <w:r w:rsidR="005D62AF" w:rsidRPr="005D62AF">
              <w:rPr>
                <w:rStyle w:val="Hyperlink"/>
                <w:noProof/>
                <w:sz w:val="18"/>
                <w:szCs w:val="18"/>
              </w:rPr>
              <w:t>Trello Board 1:</w:t>
            </w:r>
            <w:r w:rsidR="005D62AF" w:rsidRPr="005D62AF">
              <w:rPr>
                <w:noProof/>
                <w:webHidden/>
                <w:sz w:val="18"/>
                <w:szCs w:val="18"/>
              </w:rPr>
              <w:tab/>
            </w:r>
            <w:r w:rsidR="005D62AF" w:rsidRPr="005D62AF">
              <w:rPr>
                <w:noProof/>
                <w:webHidden/>
                <w:sz w:val="18"/>
                <w:szCs w:val="18"/>
              </w:rPr>
              <w:fldChar w:fldCharType="begin"/>
            </w:r>
            <w:r w:rsidR="005D62AF" w:rsidRPr="005D62AF">
              <w:rPr>
                <w:noProof/>
                <w:webHidden/>
                <w:sz w:val="18"/>
                <w:szCs w:val="18"/>
              </w:rPr>
              <w:instrText xml:space="preserve"> PAGEREF _Toc38882126 \h </w:instrText>
            </w:r>
            <w:r w:rsidR="005D62AF" w:rsidRPr="005D62AF">
              <w:rPr>
                <w:noProof/>
                <w:webHidden/>
                <w:sz w:val="18"/>
                <w:szCs w:val="18"/>
              </w:rPr>
            </w:r>
            <w:r w:rsidR="005D62AF" w:rsidRPr="005D62AF">
              <w:rPr>
                <w:noProof/>
                <w:webHidden/>
                <w:sz w:val="18"/>
                <w:szCs w:val="18"/>
              </w:rPr>
              <w:fldChar w:fldCharType="separate"/>
            </w:r>
            <w:r w:rsidR="005D62AF" w:rsidRPr="005D62AF">
              <w:rPr>
                <w:noProof/>
                <w:webHidden/>
                <w:sz w:val="18"/>
                <w:szCs w:val="18"/>
              </w:rPr>
              <w:t>20</w:t>
            </w:r>
            <w:r w:rsidR="005D62AF" w:rsidRPr="005D62AF">
              <w:rPr>
                <w:noProof/>
                <w:webHidden/>
                <w:sz w:val="18"/>
                <w:szCs w:val="18"/>
              </w:rPr>
              <w:fldChar w:fldCharType="end"/>
            </w:r>
          </w:hyperlink>
        </w:p>
        <w:p w14:paraId="0767259F" w14:textId="4F2CBB5A" w:rsidR="005D62AF" w:rsidRPr="005D62AF" w:rsidRDefault="006077A4">
          <w:pPr>
            <w:pStyle w:val="TOC2"/>
            <w:tabs>
              <w:tab w:val="right" w:leader="dot" w:pos="9016"/>
            </w:tabs>
            <w:rPr>
              <w:rFonts w:eastAsiaTheme="minorEastAsia"/>
              <w:noProof/>
              <w:sz w:val="18"/>
              <w:szCs w:val="18"/>
              <w:lang w:eastAsia="en-GB"/>
            </w:rPr>
          </w:pPr>
          <w:hyperlink w:anchor="_Toc38882127" w:history="1">
            <w:r w:rsidR="005D62AF" w:rsidRPr="005D62AF">
              <w:rPr>
                <w:rStyle w:val="Hyperlink"/>
                <w:noProof/>
                <w:sz w:val="18"/>
                <w:szCs w:val="18"/>
              </w:rPr>
              <w:t>Trello Board 2:</w:t>
            </w:r>
            <w:r w:rsidR="005D62AF" w:rsidRPr="005D62AF">
              <w:rPr>
                <w:noProof/>
                <w:webHidden/>
                <w:sz w:val="18"/>
                <w:szCs w:val="18"/>
              </w:rPr>
              <w:tab/>
            </w:r>
            <w:r w:rsidR="005D62AF" w:rsidRPr="005D62AF">
              <w:rPr>
                <w:noProof/>
                <w:webHidden/>
                <w:sz w:val="18"/>
                <w:szCs w:val="18"/>
              </w:rPr>
              <w:fldChar w:fldCharType="begin"/>
            </w:r>
            <w:r w:rsidR="005D62AF" w:rsidRPr="005D62AF">
              <w:rPr>
                <w:noProof/>
                <w:webHidden/>
                <w:sz w:val="18"/>
                <w:szCs w:val="18"/>
              </w:rPr>
              <w:instrText xml:space="preserve"> PAGEREF _Toc38882127 \h </w:instrText>
            </w:r>
            <w:r w:rsidR="005D62AF" w:rsidRPr="005D62AF">
              <w:rPr>
                <w:noProof/>
                <w:webHidden/>
                <w:sz w:val="18"/>
                <w:szCs w:val="18"/>
              </w:rPr>
            </w:r>
            <w:r w:rsidR="005D62AF" w:rsidRPr="005D62AF">
              <w:rPr>
                <w:noProof/>
                <w:webHidden/>
                <w:sz w:val="18"/>
                <w:szCs w:val="18"/>
              </w:rPr>
              <w:fldChar w:fldCharType="separate"/>
            </w:r>
            <w:r w:rsidR="005D62AF" w:rsidRPr="005D62AF">
              <w:rPr>
                <w:noProof/>
                <w:webHidden/>
                <w:sz w:val="18"/>
                <w:szCs w:val="18"/>
              </w:rPr>
              <w:t>20</w:t>
            </w:r>
            <w:r w:rsidR="005D62AF" w:rsidRPr="005D62AF">
              <w:rPr>
                <w:noProof/>
                <w:webHidden/>
                <w:sz w:val="18"/>
                <w:szCs w:val="18"/>
              </w:rPr>
              <w:fldChar w:fldCharType="end"/>
            </w:r>
          </w:hyperlink>
        </w:p>
        <w:p w14:paraId="1B1B062D" w14:textId="10A5B6D0" w:rsidR="005D62AF" w:rsidRPr="005D62AF" w:rsidRDefault="006077A4">
          <w:pPr>
            <w:pStyle w:val="TOC2"/>
            <w:tabs>
              <w:tab w:val="right" w:leader="dot" w:pos="9016"/>
            </w:tabs>
            <w:rPr>
              <w:rFonts w:eastAsiaTheme="minorEastAsia"/>
              <w:noProof/>
              <w:sz w:val="18"/>
              <w:szCs w:val="18"/>
              <w:lang w:eastAsia="en-GB"/>
            </w:rPr>
          </w:pPr>
          <w:hyperlink w:anchor="_Toc38882128" w:history="1">
            <w:r w:rsidR="005D62AF" w:rsidRPr="005D62AF">
              <w:rPr>
                <w:rStyle w:val="Hyperlink"/>
                <w:noProof/>
                <w:sz w:val="18"/>
                <w:szCs w:val="18"/>
              </w:rPr>
              <w:t>Trello Board 3:</w:t>
            </w:r>
            <w:r w:rsidR="005D62AF" w:rsidRPr="005D62AF">
              <w:rPr>
                <w:noProof/>
                <w:webHidden/>
                <w:sz w:val="18"/>
                <w:szCs w:val="18"/>
              </w:rPr>
              <w:tab/>
            </w:r>
            <w:r w:rsidR="005D62AF" w:rsidRPr="005D62AF">
              <w:rPr>
                <w:noProof/>
                <w:webHidden/>
                <w:sz w:val="18"/>
                <w:szCs w:val="18"/>
              </w:rPr>
              <w:fldChar w:fldCharType="begin"/>
            </w:r>
            <w:r w:rsidR="005D62AF" w:rsidRPr="005D62AF">
              <w:rPr>
                <w:noProof/>
                <w:webHidden/>
                <w:sz w:val="18"/>
                <w:szCs w:val="18"/>
              </w:rPr>
              <w:instrText xml:space="preserve"> PAGEREF _Toc38882128 \h </w:instrText>
            </w:r>
            <w:r w:rsidR="005D62AF" w:rsidRPr="005D62AF">
              <w:rPr>
                <w:noProof/>
                <w:webHidden/>
                <w:sz w:val="18"/>
                <w:szCs w:val="18"/>
              </w:rPr>
            </w:r>
            <w:r w:rsidR="005D62AF" w:rsidRPr="005D62AF">
              <w:rPr>
                <w:noProof/>
                <w:webHidden/>
                <w:sz w:val="18"/>
                <w:szCs w:val="18"/>
              </w:rPr>
              <w:fldChar w:fldCharType="separate"/>
            </w:r>
            <w:r w:rsidR="005D62AF" w:rsidRPr="005D62AF">
              <w:rPr>
                <w:noProof/>
                <w:webHidden/>
                <w:sz w:val="18"/>
                <w:szCs w:val="18"/>
              </w:rPr>
              <w:t>21</w:t>
            </w:r>
            <w:r w:rsidR="005D62AF" w:rsidRPr="005D62AF">
              <w:rPr>
                <w:noProof/>
                <w:webHidden/>
                <w:sz w:val="18"/>
                <w:szCs w:val="18"/>
              </w:rPr>
              <w:fldChar w:fldCharType="end"/>
            </w:r>
          </w:hyperlink>
        </w:p>
        <w:p w14:paraId="76C8B5C6" w14:textId="486B6042" w:rsidR="005D62AF" w:rsidRPr="005D62AF" w:rsidRDefault="006077A4">
          <w:pPr>
            <w:pStyle w:val="TOC2"/>
            <w:tabs>
              <w:tab w:val="right" w:leader="dot" w:pos="9016"/>
            </w:tabs>
            <w:rPr>
              <w:rFonts w:eastAsiaTheme="minorEastAsia"/>
              <w:noProof/>
              <w:sz w:val="18"/>
              <w:szCs w:val="18"/>
              <w:lang w:eastAsia="en-GB"/>
            </w:rPr>
          </w:pPr>
          <w:hyperlink w:anchor="_Toc38882129" w:history="1">
            <w:r w:rsidR="005D62AF" w:rsidRPr="005D62AF">
              <w:rPr>
                <w:rStyle w:val="Hyperlink"/>
                <w:noProof/>
                <w:sz w:val="18"/>
                <w:szCs w:val="18"/>
              </w:rPr>
              <w:t>Trello Board 4:</w:t>
            </w:r>
            <w:r w:rsidR="005D62AF" w:rsidRPr="005D62AF">
              <w:rPr>
                <w:noProof/>
                <w:webHidden/>
                <w:sz w:val="18"/>
                <w:szCs w:val="18"/>
              </w:rPr>
              <w:tab/>
            </w:r>
            <w:r w:rsidR="005D62AF" w:rsidRPr="005D62AF">
              <w:rPr>
                <w:noProof/>
                <w:webHidden/>
                <w:sz w:val="18"/>
                <w:szCs w:val="18"/>
              </w:rPr>
              <w:fldChar w:fldCharType="begin"/>
            </w:r>
            <w:r w:rsidR="005D62AF" w:rsidRPr="005D62AF">
              <w:rPr>
                <w:noProof/>
                <w:webHidden/>
                <w:sz w:val="18"/>
                <w:szCs w:val="18"/>
              </w:rPr>
              <w:instrText xml:space="preserve"> PAGEREF _Toc38882129 \h </w:instrText>
            </w:r>
            <w:r w:rsidR="005D62AF" w:rsidRPr="005D62AF">
              <w:rPr>
                <w:noProof/>
                <w:webHidden/>
                <w:sz w:val="18"/>
                <w:szCs w:val="18"/>
              </w:rPr>
            </w:r>
            <w:r w:rsidR="005D62AF" w:rsidRPr="005D62AF">
              <w:rPr>
                <w:noProof/>
                <w:webHidden/>
                <w:sz w:val="18"/>
                <w:szCs w:val="18"/>
              </w:rPr>
              <w:fldChar w:fldCharType="separate"/>
            </w:r>
            <w:r w:rsidR="005D62AF" w:rsidRPr="005D62AF">
              <w:rPr>
                <w:noProof/>
                <w:webHidden/>
                <w:sz w:val="18"/>
                <w:szCs w:val="18"/>
              </w:rPr>
              <w:t>21</w:t>
            </w:r>
            <w:r w:rsidR="005D62AF" w:rsidRPr="005D62AF">
              <w:rPr>
                <w:noProof/>
                <w:webHidden/>
                <w:sz w:val="18"/>
                <w:szCs w:val="18"/>
              </w:rPr>
              <w:fldChar w:fldCharType="end"/>
            </w:r>
          </w:hyperlink>
        </w:p>
        <w:p w14:paraId="0CF26D6F" w14:textId="298B3E25" w:rsidR="005D62AF" w:rsidRPr="005D62AF" w:rsidRDefault="006077A4">
          <w:pPr>
            <w:pStyle w:val="TOC2"/>
            <w:tabs>
              <w:tab w:val="right" w:leader="dot" w:pos="9016"/>
            </w:tabs>
            <w:rPr>
              <w:rFonts w:eastAsiaTheme="minorEastAsia"/>
              <w:noProof/>
              <w:sz w:val="18"/>
              <w:szCs w:val="18"/>
              <w:lang w:eastAsia="en-GB"/>
            </w:rPr>
          </w:pPr>
          <w:hyperlink w:anchor="_Toc38882130" w:history="1">
            <w:r w:rsidR="005D62AF" w:rsidRPr="005D62AF">
              <w:rPr>
                <w:rStyle w:val="Hyperlink"/>
                <w:noProof/>
                <w:sz w:val="18"/>
                <w:szCs w:val="18"/>
              </w:rPr>
              <w:t>Trello Board 5:</w:t>
            </w:r>
            <w:r w:rsidR="005D62AF" w:rsidRPr="005D62AF">
              <w:rPr>
                <w:noProof/>
                <w:webHidden/>
                <w:sz w:val="18"/>
                <w:szCs w:val="18"/>
              </w:rPr>
              <w:tab/>
            </w:r>
            <w:r w:rsidR="005D62AF" w:rsidRPr="005D62AF">
              <w:rPr>
                <w:noProof/>
                <w:webHidden/>
                <w:sz w:val="18"/>
                <w:szCs w:val="18"/>
              </w:rPr>
              <w:fldChar w:fldCharType="begin"/>
            </w:r>
            <w:r w:rsidR="005D62AF" w:rsidRPr="005D62AF">
              <w:rPr>
                <w:noProof/>
                <w:webHidden/>
                <w:sz w:val="18"/>
                <w:szCs w:val="18"/>
              </w:rPr>
              <w:instrText xml:space="preserve"> PAGEREF _Toc38882130 \h </w:instrText>
            </w:r>
            <w:r w:rsidR="005D62AF" w:rsidRPr="005D62AF">
              <w:rPr>
                <w:noProof/>
                <w:webHidden/>
                <w:sz w:val="18"/>
                <w:szCs w:val="18"/>
              </w:rPr>
            </w:r>
            <w:r w:rsidR="005D62AF" w:rsidRPr="005D62AF">
              <w:rPr>
                <w:noProof/>
                <w:webHidden/>
                <w:sz w:val="18"/>
                <w:szCs w:val="18"/>
              </w:rPr>
              <w:fldChar w:fldCharType="separate"/>
            </w:r>
            <w:r w:rsidR="005D62AF" w:rsidRPr="005D62AF">
              <w:rPr>
                <w:noProof/>
                <w:webHidden/>
                <w:sz w:val="18"/>
                <w:szCs w:val="18"/>
              </w:rPr>
              <w:t>22</w:t>
            </w:r>
            <w:r w:rsidR="005D62AF" w:rsidRPr="005D62AF">
              <w:rPr>
                <w:noProof/>
                <w:webHidden/>
                <w:sz w:val="18"/>
                <w:szCs w:val="18"/>
              </w:rPr>
              <w:fldChar w:fldCharType="end"/>
            </w:r>
          </w:hyperlink>
        </w:p>
        <w:p w14:paraId="4B5D0295" w14:textId="587EB48F" w:rsidR="005D62AF" w:rsidRPr="005D62AF" w:rsidRDefault="006077A4">
          <w:pPr>
            <w:pStyle w:val="TOC2"/>
            <w:tabs>
              <w:tab w:val="right" w:leader="dot" w:pos="9016"/>
            </w:tabs>
            <w:rPr>
              <w:rFonts w:eastAsiaTheme="minorEastAsia"/>
              <w:noProof/>
              <w:sz w:val="18"/>
              <w:szCs w:val="18"/>
              <w:lang w:eastAsia="en-GB"/>
            </w:rPr>
          </w:pPr>
          <w:hyperlink w:anchor="_Toc38882131" w:history="1">
            <w:r w:rsidR="005D62AF" w:rsidRPr="005D62AF">
              <w:rPr>
                <w:rStyle w:val="Hyperlink"/>
                <w:noProof/>
                <w:sz w:val="18"/>
                <w:szCs w:val="18"/>
              </w:rPr>
              <w:t>Trello Board 6:</w:t>
            </w:r>
            <w:r w:rsidR="005D62AF" w:rsidRPr="005D62AF">
              <w:rPr>
                <w:noProof/>
                <w:webHidden/>
                <w:sz w:val="18"/>
                <w:szCs w:val="18"/>
              </w:rPr>
              <w:tab/>
            </w:r>
            <w:r w:rsidR="005D62AF" w:rsidRPr="005D62AF">
              <w:rPr>
                <w:noProof/>
                <w:webHidden/>
                <w:sz w:val="18"/>
                <w:szCs w:val="18"/>
              </w:rPr>
              <w:fldChar w:fldCharType="begin"/>
            </w:r>
            <w:r w:rsidR="005D62AF" w:rsidRPr="005D62AF">
              <w:rPr>
                <w:noProof/>
                <w:webHidden/>
                <w:sz w:val="18"/>
                <w:szCs w:val="18"/>
              </w:rPr>
              <w:instrText xml:space="preserve"> PAGEREF _Toc38882131 \h </w:instrText>
            </w:r>
            <w:r w:rsidR="005D62AF" w:rsidRPr="005D62AF">
              <w:rPr>
                <w:noProof/>
                <w:webHidden/>
                <w:sz w:val="18"/>
                <w:szCs w:val="18"/>
              </w:rPr>
            </w:r>
            <w:r w:rsidR="005D62AF" w:rsidRPr="005D62AF">
              <w:rPr>
                <w:noProof/>
                <w:webHidden/>
                <w:sz w:val="18"/>
                <w:szCs w:val="18"/>
              </w:rPr>
              <w:fldChar w:fldCharType="separate"/>
            </w:r>
            <w:r w:rsidR="005D62AF" w:rsidRPr="005D62AF">
              <w:rPr>
                <w:noProof/>
                <w:webHidden/>
                <w:sz w:val="18"/>
                <w:szCs w:val="18"/>
              </w:rPr>
              <w:t>22</w:t>
            </w:r>
            <w:r w:rsidR="005D62AF" w:rsidRPr="005D62AF">
              <w:rPr>
                <w:noProof/>
                <w:webHidden/>
                <w:sz w:val="18"/>
                <w:szCs w:val="18"/>
              </w:rPr>
              <w:fldChar w:fldCharType="end"/>
            </w:r>
          </w:hyperlink>
        </w:p>
        <w:p w14:paraId="4A38DE01" w14:textId="3EE4ACF8" w:rsidR="005D62AF" w:rsidRPr="005D62AF" w:rsidRDefault="006077A4">
          <w:pPr>
            <w:pStyle w:val="TOC2"/>
            <w:tabs>
              <w:tab w:val="right" w:leader="dot" w:pos="9016"/>
            </w:tabs>
            <w:rPr>
              <w:rFonts w:eastAsiaTheme="minorEastAsia"/>
              <w:noProof/>
              <w:sz w:val="18"/>
              <w:szCs w:val="18"/>
              <w:lang w:eastAsia="en-GB"/>
            </w:rPr>
          </w:pPr>
          <w:hyperlink w:anchor="_Toc38882132" w:history="1">
            <w:r w:rsidR="005D62AF" w:rsidRPr="005D62AF">
              <w:rPr>
                <w:rStyle w:val="Hyperlink"/>
                <w:noProof/>
                <w:sz w:val="18"/>
                <w:szCs w:val="18"/>
              </w:rPr>
              <w:t>Trello Board 7:</w:t>
            </w:r>
            <w:r w:rsidR="005D62AF" w:rsidRPr="005D62AF">
              <w:rPr>
                <w:noProof/>
                <w:webHidden/>
                <w:sz w:val="18"/>
                <w:szCs w:val="18"/>
              </w:rPr>
              <w:tab/>
            </w:r>
            <w:r w:rsidR="005D62AF" w:rsidRPr="005D62AF">
              <w:rPr>
                <w:noProof/>
                <w:webHidden/>
                <w:sz w:val="18"/>
                <w:szCs w:val="18"/>
              </w:rPr>
              <w:fldChar w:fldCharType="begin"/>
            </w:r>
            <w:r w:rsidR="005D62AF" w:rsidRPr="005D62AF">
              <w:rPr>
                <w:noProof/>
                <w:webHidden/>
                <w:sz w:val="18"/>
                <w:szCs w:val="18"/>
              </w:rPr>
              <w:instrText xml:space="preserve"> PAGEREF _Toc38882132 \h </w:instrText>
            </w:r>
            <w:r w:rsidR="005D62AF" w:rsidRPr="005D62AF">
              <w:rPr>
                <w:noProof/>
                <w:webHidden/>
                <w:sz w:val="18"/>
                <w:szCs w:val="18"/>
              </w:rPr>
            </w:r>
            <w:r w:rsidR="005D62AF" w:rsidRPr="005D62AF">
              <w:rPr>
                <w:noProof/>
                <w:webHidden/>
                <w:sz w:val="18"/>
                <w:szCs w:val="18"/>
              </w:rPr>
              <w:fldChar w:fldCharType="separate"/>
            </w:r>
            <w:r w:rsidR="005D62AF" w:rsidRPr="005D62AF">
              <w:rPr>
                <w:noProof/>
                <w:webHidden/>
                <w:sz w:val="18"/>
                <w:szCs w:val="18"/>
              </w:rPr>
              <w:t>23</w:t>
            </w:r>
            <w:r w:rsidR="005D62AF" w:rsidRPr="005D62AF">
              <w:rPr>
                <w:noProof/>
                <w:webHidden/>
                <w:sz w:val="18"/>
                <w:szCs w:val="18"/>
              </w:rPr>
              <w:fldChar w:fldCharType="end"/>
            </w:r>
          </w:hyperlink>
        </w:p>
        <w:p w14:paraId="02A997F8" w14:textId="039880F3" w:rsidR="005D62AF" w:rsidRPr="005D62AF" w:rsidRDefault="006077A4">
          <w:pPr>
            <w:pStyle w:val="TOC2"/>
            <w:tabs>
              <w:tab w:val="right" w:leader="dot" w:pos="9016"/>
            </w:tabs>
            <w:rPr>
              <w:rFonts w:eastAsiaTheme="minorEastAsia"/>
              <w:noProof/>
              <w:sz w:val="18"/>
              <w:szCs w:val="18"/>
              <w:lang w:eastAsia="en-GB"/>
            </w:rPr>
          </w:pPr>
          <w:hyperlink w:anchor="_Toc38882133" w:history="1">
            <w:r w:rsidR="005D62AF" w:rsidRPr="005D62AF">
              <w:rPr>
                <w:rStyle w:val="Hyperlink"/>
                <w:noProof/>
                <w:sz w:val="18"/>
                <w:szCs w:val="18"/>
              </w:rPr>
              <w:t>Trello Board 8:</w:t>
            </w:r>
            <w:r w:rsidR="005D62AF" w:rsidRPr="005D62AF">
              <w:rPr>
                <w:noProof/>
                <w:webHidden/>
                <w:sz w:val="18"/>
                <w:szCs w:val="18"/>
              </w:rPr>
              <w:tab/>
            </w:r>
            <w:r w:rsidR="005D62AF" w:rsidRPr="005D62AF">
              <w:rPr>
                <w:noProof/>
                <w:webHidden/>
                <w:sz w:val="18"/>
                <w:szCs w:val="18"/>
              </w:rPr>
              <w:fldChar w:fldCharType="begin"/>
            </w:r>
            <w:r w:rsidR="005D62AF" w:rsidRPr="005D62AF">
              <w:rPr>
                <w:noProof/>
                <w:webHidden/>
                <w:sz w:val="18"/>
                <w:szCs w:val="18"/>
              </w:rPr>
              <w:instrText xml:space="preserve"> PAGEREF _Toc38882133 \h </w:instrText>
            </w:r>
            <w:r w:rsidR="005D62AF" w:rsidRPr="005D62AF">
              <w:rPr>
                <w:noProof/>
                <w:webHidden/>
                <w:sz w:val="18"/>
                <w:szCs w:val="18"/>
              </w:rPr>
            </w:r>
            <w:r w:rsidR="005D62AF" w:rsidRPr="005D62AF">
              <w:rPr>
                <w:noProof/>
                <w:webHidden/>
                <w:sz w:val="18"/>
                <w:szCs w:val="18"/>
              </w:rPr>
              <w:fldChar w:fldCharType="separate"/>
            </w:r>
            <w:r w:rsidR="005D62AF" w:rsidRPr="005D62AF">
              <w:rPr>
                <w:noProof/>
                <w:webHidden/>
                <w:sz w:val="18"/>
                <w:szCs w:val="18"/>
              </w:rPr>
              <w:t>23</w:t>
            </w:r>
            <w:r w:rsidR="005D62AF" w:rsidRPr="005D62AF">
              <w:rPr>
                <w:noProof/>
                <w:webHidden/>
                <w:sz w:val="18"/>
                <w:szCs w:val="18"/>
              </w:rPr>
              <w:fldChar w:fldCharType="end"/>
            </w:r>
          </w:hyperlink>
        </w:p>
        <w:p w14:paraId="3F37C322" w14:textId="5389F061" w:rsidR="005D62AF" w:rsidRPr="005D62AF" w:rsidRDefault="006077A4">
          <w:pPr>
            <w:pStyle w:val="TOC2"/>
            <w:tabs>
              <w:tab w:val="right" w:leader="dot" w:pos="9016"/>
            </w:tabs>
            <w:rPr>
              <w:rFonts w:eastAsiaTheme="minorEastAsia"/>
              <w:noProof/>
              <w:sz w:val="18"/>
              <w:szCs w:val="18"/>
              <w:lang w:eastAsia="en-GB"/>
            </w:rPr>
          </w:pPr>
          <w:hyperlink w:anchor="_Toc38882134" w:history="1">
            <w:r w:rsidR="005D62AF" w:rsidRPr="005D62AF">
              <w:rPr>
                <w:rStyle w:val="Hyperlink"/>
                <w:noProof/>
                <w:sz w:val="18"/>
                <w:szCs w:val="18"/>
              </w:rPr>
              <w:t>Trello Board 9:</w:t>
            </w:r>
            <w:r w:rsidR="005D62AF" w:rsidRPr="005D62AF">
              <w:rPr>
                <w:noProof/>
                <w:webHidden/>
                <w:sz w:val="18"/>
                <w:szCs w:val="18"/>
              </w:rPr>
              <w:tab/>
            </w:r>
            <w:r w:rsidR="005D62AF" w:rsidRPr="005D62AF">
              <w:rPr>
                <w:noProof/>
                <w:webHidden/>
                <w:sz w:val="18"/>
                <w:szCs w:val="18"/>
              </w:rPr>
              <w:fldChar w:fldCharType="begin"/>
            </w:r>
            <w:r w:rsidR="005D62AF" w:rsidRPr="005D62AF">
              <w:rPr>
                <w:noProof/>
                <w:webHidden/>
                <w:sz w:val="18"/>
                <w:szCs w:val="18"/>
              </w:rPr>
              <w:instrText xml:space="preserve"> PAGEREF _Toc38882134 \h </w:instrText>
            </w:r>
            <w:r w:rsidR="005D62AF" w:rsidRPr="005D62AF">
              <w:rPr>
                <w:noProof/>
                <w:webHidden/>
                <w:sz w:val="18"/>
                <w:szCs w:val="18"/>
              </w:rPr>
            </w:r>
            <w:r w:rsidR="005D62AF" w:rsidRPr="005D62AF">
              <w:rPr>
                <w:noProof/>
                <w:webHidden/>
                <w:sz w:val="18"/>
                <w:szCs w:val="18"/>
              </w:rPr>
              <w:fldChar w:fldCharType="separate"/>
            </w:r>
            <w:r w:rsidR="005D62AF" w:rsidRPr="005D62AF">
              <w:rPr>
                <w:noProof/>
                <w:webHidden/>
                <w:sz w:val="18"/>
                <w:szCs w:val="18"/>
              </w:rPr>
              <w:t>23</w:t>
            </w:r>
            <w:r w:rsidR="005D62AF" w:rsidRPr="005D62AF">
              <w:rPr>
                <w:noProof/>
                <w:webHidden/>
                <w:sz w:val="18"/>
                <w:szCs w:val="18"/>
              </w:rPr>
              <w:fldChar w:fldCharType="end"/>
            </w:r>
          </w:hyperlink>
        </w:p>
        <w:p w14:paraId="5945D87A" w14:textId="37FFAC24" w:rsidR="005D62AF" w:rsidRPr="005D62AF" w:rsidRDefault="006077A4">
          <w:pPr>
            <w:pStyle w:val="TOC1"/>
            <w:tabs>
              <w:tab w:val="right" w:leader="dot" w:pos="9016"/>
            </w:tabs>
            <w:rPr>
              <w:rFonts w:eastAsiaTheme="minorEastAsia"/>
              <w:noProof/>
              <w:sz w:val="18"/>
              <w:szCs w:val="18"/>
              <w:lang w:eastAsia="en-GB"/>
            </w:rPr>
          </w:pPr>
          <w:hyperlink w:anchor="_Toc38882135" w:history="1">
            <w:r w:rsidR="005D62AF" w:rsidRPr="005D62AF">
              <w:rPr>
                <w:rStyle w:val="Hyperlink"/>
                <w:noProof/>
                <w:sz w:val="18"/>
                <w:szCs w:val="18"/>
              </w:rPr>
              <w:t>Testing:</w:t>
            </w:r>
            <w:r w:rsidR="005D62AF" w:rsidRPr="005D62AF">
              <w:rPr>
                <w:noProof/>
                <w:webHidden/>
                <w:sz w:val="18"/>
                <w:szCs w:val="18"/>
              </w:rPr>
              <w:tab/>
            </w:r>
            <w:r w:rsidR="005D62AF" w:rsidRPr="005D62AF">
              <w:rPr>
                <w:noProof/>
                <w:webHidden/>
                <w:sz w:val="18"/>
                <w:szCs w:val="18"/>
              </w:rPr>
              <w:fldChar w:fldCharType="begin"/>
            </w:r>
            <w:r w:rsidR="005D62AF" w:rsidRPr="005D62AF">
              <w:rPr>
                <w:noProof/>
                <w:webHidden/>
                <w:sz w:val="18"/>
                <w:szCs w:val="18"/>
              </w:rPr>
              <w:instrText xml:space="preserve"> PAGEREF _Toc38882135 \h </w:instrText>
            </w:r>
            <w:r w:rsidR="005D62AF" w:rsidRPr="005D62AF">
              <w:rPr>
                <w:noProof/>
                <w:webHidden/>
                <w:sz w:val="18"/>
                <w:szCs w:val="18"/>
              </w:rPr>
            </w:r>
            <w:r w:rsidR="005D62AF" w:rsidRPr="005D62AF">
              <w:rPr>
                <w:noProof/>
                <w:webHidden/>
                <w:sz w:val="18"/>
                <w:szCs w:val="18"/>
              </w:rPr>
              <w:fldChar w:fldCharType="separate"/>
            </w:r>
            <w:r w:rsidR="005D62AF" w:rsidRPr="005D62AF">
              <w:rPr>
                <w:noProof/>
                <w:webHidden/>
                <w:sz w:val="18"/>
                <w:szCs w:val="18"/>
              </w:rPr>
              <w:t>24</w:t>
            </w:r>
            <w:r w:rsidR="005D62AF" w:rsidRPr="005D62AF">
              <w:rPr>
                <w:noProof/>
                <w:webHidden/>
                <w:sz w:val="18"/>
                <w:szCs w:val="18"/>
              </w:rPr>
              <w:fldChar w:fldCharType="end"/>
            </w:r>
          </w:hyperlink>
        </w:p>
        <w:p w14:paraId="678EAB17" w14:textId="184185C2" w:rsidR="005D62AF" w:rsidRPr="005D62AF" w:rsidRDefault="006077A4">
          <w:pPr>
            <w:pStyle w:val="TOC2"/>
            <w:tabs>
              <w:tab w:val="right" w:leader="dot" w:pos="9016"/>
            </w:tabs>
            <w:rPr>
              <w:rFonts w:eastAsiaTheme="minorEastAsia"/>
              <w:noProof/>
              <w:sz w:val="18"/>
              <w:szCs w:val="18"/>
              <w:lang w:eastAsia="en-GB"/>
            </w:rPr>
          </w:pPr>
          <w:hyperlink w:anchor="_Toc38882136" w:history="1">
            <w:r w:rsidR="005D62AF" w:rsidRPr="005D62AF">
              <w:rPr>
                <w:rStyle w:val="Hyperlink"/>
                <w:noProof/>
                <w:sz w:val="18"/>
                <w:szCs w:val="18"/>
              </w:rPr>
              <w:t>User Testing</w:t>
            </w:r>
            <w:r w:rsidR="005D62AF" w:rsidRPr="005D62AF">
              <w:rPr>
                <w:noProof/>
                <w:webHidden/>
                <w:sz w:val="18"/>
                <w:szCs w:val="18"/>
              </w:rPr>
              <w:tab/>
            </w:r>
            <w:r w:rsidR="005D62AF" w:rsidRPr="005D62AF">
              <w:rPr>
                <w:noProof/>
                <w:webHidden/>
                <w:sz w:val="18"/>
                <w:szCs w:val="18"/>
              </w:rPr>
              <w:fldChar w:fldCharType="begin"/>
            </w:r>
            <w:r w:rsidR="005D62AF" w:rsidRPr="005D62AF">
              <w:rPr>
                <w:noProof/>
                <w:webHidden/>
                <w:sz w:val="18"/>
                <w:szCs w:val="18"/>
              </w:rPr>
              <w:instrText xml:space="preserve"> PAGEREF _Toc38882136 \h </w:instrText>
            </w:r>
            <w:r w:rsidR="005D62AF" w:rsidRPr="005D62AF">
              <w:rPr>
                <w:noProof/>
                <w:webHidden/>
                <w:sz w:val="18"/>
                <w:szCs w:val="18"/>
              </w:rPr>
            </w:r>
            <w:r w:rsidR="005D62AF" w:rsidRPr="005D62AF">
              <w:rPr>
                <w:noProof/>
                <w:webHidden/>
                <w:sz w:val="18"/>
                <w:szCs w:val="18"/>
              </w:rPr>
              <w:fldChar w:fldCharType="separate"/>
            </w:r>
            <w:r w:rsidR="005D62AF" w:rsidRPr="005D62AF">
              <w:rPr>
                <w:noProof/>
                <w:webHidden/>
                <w:sz w:val="18"/>
                <w:szCs w:val="18"/>
              </w:rPr>
              <w:t>24</w:t>
            </w:r>
            <w:r w:rsidR="005D62AF" w:rsidRPr="005D62AF">
              <w:rPr>
                <w:noProof/>
                <w:webHidden/>
                <w:sz w:val="18"/>
                <w:szCs w:val="18"/>
              </w:rPr>
              <w:fldChar w:fldCharType="end"/>
            </w:r>
          </w:hyperlink>
        </w:p>
        <w:p w14:paraId="67468B56" w14:textId="68B3BF3D" w:rsidR="005D62AF" w:rsidRPr="005D62AF" w:rsidRDefault="006077A4">
          <w:pPr>
            <w:pStyle w:val="TOC2"/>
            <w:tabs>
              <w:tab w:val="right" w:leader="dot" w:pos="9016"/>
            </w:tabs>
            <w:rPr>
              <w:rFonts w:eastAsiaTheme="minorEastAsia"/>
              <w:noProof/>
              <w:sz w:val="18"/>
              <w:szCs w:val="18"/>
              <w:lang w:eastAsia="en-GB"/>
            </w:rPr>
          </w:pPr>
          <w:hyperlink w:anchor="_Toc38882137" w:history="1">
            <w:r w:rsidR="005D62AF" w:rsidRPr="005D62AF">
              <w:rPr>
                <w:rStyle w:val="Hyperlink"/>
                <w:noProof/>
                <w:sz w:val="18"/>
                <w:szCs w:val="18"/>
              </w:rPr>
              <w:t>Suggested Alterations:</w:t>
            </w:r>
            <w:r w:rsidR="005D62AF" w:rsidRPr="005D62AF">
              <w:rPr>
                <w:noProof/>
                <w:webHidden/>
                <w:sz w:val="18"/>
                <w:szCs w:val="18"/>
              </w:rPr>
              <w:tab/>
            </w:r>
            <w:r w:rsidR="005D62AF" w:rsidRPr="005D62AF">
              <w:rPr>
                <w:noProof/>
                <w:webHidden/>
                <w:sz w:val="18"/>
                <w:szCs w:val="18"/>
              </w:rPr>
              <w:fldChar w:fldCharType="begin"/>
            </w:r>
            <w:r w:rsidR="005D62AF" w:rsidRPr="005D62AF">
              <w:rPr>
                <w:noProof/>
                <w:webHidden/>
                <w:sz w:val="18"/>
                <w:szCs w:val="18"/>
              </w:rPr>
              <w:instrText xml:space="preserve"> PAGEREF _Toc38882137 \h </w:instrText>
            </w:r>
            <w:r w:rsidR="005D62AF" w:rsidRPr="005D62AF">
              <w:rPr>
                <w:noProof/>
                <w:webHidden/>
                <w:sz w:val="18"/>
                <w:szCs w:val="18"/>
              </w:rPr>
            </w:r>
            <w:r w:rsidR="005D62AF" w:rsidRPr="005D62AF">
              <w:rPr>
                <w:noProof/>
                <w:webHidden/>
                <w:sz w:val="18"/>
                <w:szCs w:val="18"/>
              </w:rPr>
              <w:fldChar w:fldCharType="separate"/>
            </w:r>
            <w:r w:rsidR="005D62AF" w:rsidRPr="005D62AF">
              <w:rPr>
                <w:noProof/>
                <w:webHidden/>
                <w:sz w:val="18"/>
                <w:szCs w:val="18"/>
              </w:rPr>
              <w:t>24</w:t>
            </w:r>
            <w:r w:rsidR="005D62AF" w:rsidRPr="005D62AF">
              <w:rPr>
                <w:noProof/>
                <w:webHidden/>
                <w:sz w:val="18"/>
                <w:szCs w:val="18"/>
              </w:rPr>
              <w:fldChar w:fldCharType="end"/>
            </w:r>
          </w:hyperlink>
        </w:p>
        <w:p w14:paraId="185C575C" w14:textId="39504084" w:rsidR="005D62AF" w:rsidRPr="005D62AF" w:rsidRDefault="006077A4">
          <w:pPr>
            <w:pStyle w:val="TOC2"/>
            <w:tabs>
              <w:tab w:val="right" w:leader="dot" w:pos="9016"/>
            </w:tabs>
            <w:rPr>
              <w:rFonts w:eastAsiaTheme="minorEastAsia"/>
              <w:noProof/>
              <w:sz w:val="18"/>
              <w:szCs w:val="18"/>
              <w:lang w:eastAsia="en-GB"/>
            </w:rPr>
          </w:pPr>
          <w:hyperlink w:anchor="_Toc38882138" w:history="1">
            <w:r w:rsidR="005D62AF" w:rsidRPr="005D62AF">
              <w:rPr>
                <w:rStyle w:val="Hyperlink"/>
                <w:noProof/>
                <w:sz w:val="18"/>
                <w:szCs w:val="18"/>
              </w:rPr>
              <w:t>Summary:</w:t>
            </w:r>
            <w:r w:rsidR="005D62AF" w:rsidRPr="005D62AF">
              <w:rPr>
                <w:noProof/>
                <w:webHidden/>
                <w:sz w:val="18"/>
                <w:szCs w:val="18"/>
              </w:rPr>
              <w:tab/>
            </w:r>
            <w:r w:rsidR="005D62AF" w:rsidRPr="005D62AF">
              <w:rPr>
                <w:noProof/>
                <w:webHidden/>
                <w:sz w:val="18"/>
                <w:szCs w:val="18"/>
              </w:rPr>
              <w:fldChar w:fldCharType="begin"/>
            </w:r>
            <w:r w:rsidR="005D62AF" w:rsidRPr="005D62AF">
              <w:rPr>
                <w:noProof/>
                <w:webHidden/>
                <w:sz w:val="18"/>
                <w:szCs w:val="18"/>
              </w:rPr>
              <w:instrText xml:space="preserve"> PAGEREF _Toc38882138 \h </w:instrText>
            </w:r>
            <w:r w:rsidR="005D62AF" w:rsidRPr="005D62AF">
              <w:rPr>
                <w:noProof/>
                <w:webHidden/>
                <w:sz w:val="18"/>
                <w:szCs w:val="18"/>
              </w:rPr>
            </w:r>
            <w:r w:rsidR="005D62AF" w:rsidRPr="005D62AF">
              <w:rPr>
                <w:noProof/>
                <w:webHidden/>
                <w:sz w:val="18"/>
                <w:szCs w:val="18"/>
              </w:rPr>
              <w:fldChar w:fldCharType="separate"/>
            </w:r>
            <w:r w:rsidR="005D62AF" w:rsidRPr="005D62AF">
              <w:rPr>
                <w:noProof/>
                <w:webHidden/>
                <w:sz w:val="18"/>
                <w:szCs w:val="18"/>
              </w:rPr>
              <w:t>24</w:t>
            </w:r>
            <w:r w:rsidR="005D62AF" w:rsidRPr="005D62AF">
              <w:rPr>
                <w:noProof/>
                <w:webHidden/>
                <w:sz w:val="18"/>
                <w:szCs w:val="18"/>
              </w:rPr>
              <w:fldChar w:fldCharType="end"/>
            </w:r>
          </w:hyperlink>
        </w:p>
        <w:p w14:paraId="2990143A" w14:textId="24AFABEB" w:rsidR="005D62AF" w:rsidRPr="005D62AF" w:rsidRDefault="006077A4">
          <w:pPr>
            <w:pStyle w:val="TOC1"/>
            <w:tabs>
              <w:tab w:val="right" w:leader="dot" w:pos="9016"/>
            </w:tabs>
            <w:rPr>
              <w:rFonts w:eastAsiaTheme="minorEastAsia"/>
              <w:noProof/>
              <w:sz w:val="18"/>
              <w:szCs w:val="18"/>
              <w:lang w:eastAsia="en-GB"/>
            </w:rPr>
          </w:pPr>
          <w:hyperlink w:anchor="_Toc38882139" w:history="1">
            <w:r w:rsidR="005D62AF" w:rsidRPr="005D62AF">
              <w:rPr>
                <w:rStyle w:val="Hyperlink"/>
                <w:noProof/>
                <w:sz w:val="18"/>
                <w:szCs w:val="18"/>
              </w:rPr>
              <w:t>Project Post-Mortem:</w:t>
            </w:r>
            <w:r w:rsidR="005D62AF" w:rsidRPr="005D62AF">
              <w:rPr>
                <w:noProof/>
                <w:webHidden/>
                <w:sz w:val="18"/>
                <w:szCs w:val="18"/>
              </w:rPr>
              <w:tab/>
            </w:r>
            <w:r w:rsidR="005D62AF" w:rsidRPr="005D62AF">
              <w:rPr>
                <w:noProof/>
                <w:webHidden/>
                <w:sz w:val="18"/>
                <w:szCs w:val="18"/>
              </w:rPr>
              <w:fldChar w:fldCharType="begin"/>
            </w:r>
            <w:r w:rsidR="005D62AF" w:rsidRPr="005D62AF">
              <w:rPr>
                <w:noProof/>
                <w:webHidden/>
                <w:sz w:val="18"/>
                <w:szCs w:val="18"/>
              </w:rPr>
              <w:instrText xml:space="preserve"> PAGEREF _Toc38882139 \h </w:instrText>
            </w:r>
            <w:r w:rsidR="005D62AF" w:rsidRPr="005D62AF">
              <w:rPr>
                <w:noProof/>
                <w:webHidden/>
                <w:sz w:val="18"/>
                <w:szCs w:val="18"/>
              </w:rPr>
            </w:r>
            <w:r w:rsidR="005D62AF" w:rsidRPr="005D62AF">
              <w:rPr>
                <w:noProof/>
                <w:webHidden/>
                <w:sz w:val="18"/>
                <w:szCs w:val="18"/>
              </w:rPr>
              <w:fldChar w:fldCharType="separate"/>
            </w:r>
            <w:r w:rsidR="005D62AF" w:rsidRPr="005D62AF">
              <w:rPr>
                <w:noProof/>
                <w:webHidden/>
                <w:sz w:val="18"/>
                <w:szCs w:val="18"/>
              </w:rPr>
              <w:t>24</w:t>
            </w:r>
            <w:r w:rsidR="005D62AF" w:rsidRPr="005D62AF">
              <w:rPr>
                <w:noProof/>
                <w:webHidden/>
                <w:sz w:val="18"/>
                <w:szCs w:val="18"/>
              </w:rPr>
              <w:fldChar w:fldCharType="end"/>
            </w:r>
          </w:hyperlink>
        </w:p>
        <w:p w14:paraId="1764CA91" w14:textId="36F2F407" w:rsidR="005D62AF" w:rsidRPr="005D62AF" w:rsidRDefault="006077A4">
          <w:pPr>
            <w:pStyle w:val="TOC2"/>
            <w:tabs>
              <w:tab w:val="right" w:leader="dot" w:pos="9016"/>
            </w:tabs>
            <w:rPr>
              <w:rFonts w:eastAsiaTheme="minorEastAsia"/>
              <w:noProof/>
              <w:sz w:val="18"/>
              <w:szCs w:val="18"/>
              <w:lang w:eastAsia="en-GB"/>
            </w:rPr>
          </w:pPr>
          <w:hyperlink w:anchor="_Toc38882140" w:history="1">
            <w:r w:rsidR="005D62AF" w:rsidRPr="005D62AF">
              <w:rPr>
                <w:rStyle w:val="Hyperlink"/>
                <w:noProof/>
                <w:sz w:val="18"/>
                <w:szCs w:val="18"/>
              </w:rPr>
              <w:t>What went well:</w:t>
            </w:r>
            <w:r w:rsidR="005D62AF" w:rsidRPr="005D62AF">
              <w:rPr>
                <w:noProof/>
                <w:webHidden/>
                <w:sz w:val="18"/>
                <w:szCs w:val="18"/>
              </w:rPr>
              <w:tab/>
            </w:r>
            <w:r w:rsidR="005D62AF" w:rsidRPr="005D62AF">
              <w:rPr>
                <w:noProof/>
                <w:webHidden/>
                <w:sz w:val="18"/>
                <w:szCs w:val="18"/>
              </w:rPr>
              <w:fldChar w:fldCharType="begin"/>
            </w:r>
            <w:r w:rsidR="005D62AF" w:rsidRPr="005D62AF">
              <w:rPr>
                <w:noProof/>
                <w:webHidden/>
                <w:sz w:val="18"/>
                <w:szCs w:val="18"/>
              </w:rPr>
              <w:instrText xml:space="preserve"> PAGEREF _Toc38882140 \h </w:instrText>
            </w:r>
            <w:r w:rsidR="005D62AF" w:rsidRPr="005D62AF">
              <w:rPr>
                <w:noProof/>
                <w:webHidden/>
                <w:sz w:val="18"/>
                <w:szCs w:val="18"/>
              </w:rPr>
            </w:r>
            <w:r w:rsidR="005D62AF" w:rsidRPr="005D62AF">
              <w:rPr>
                <w:noProof/>
                <w:webHidden/>
                <w:sz w:val="18"/>
                <w:szCs w:val="18"/>
              </w:rPr>
              <w:fldChar w:fldCharType="separate"/>
            </w:r>
            <w:r w:rsidR="005D62AF" w:rsidRPr="005D62AF">
              <w:rPr>
                <w:noProof/>
                <w:webHidden/>
                <w:sz w:val="18"/>
                <w:szCs w:val="18"/>
              </w:rPr>
              <w:t>25</w:t>
            </w:r>
            <w:r w:rsidR="005D62AF" w:rsidRPr="005D62AF">
              <w:rPr>
                <w:noProof/>
                <w:webHidden/>
                <w:sz w:val="18"/>
                <w:szCs w:val="18"/>
              </w:rPr>
              <w:fldChar w:fldCharType="end"/>
            </w:r>
          </w:hyperlink>
        </w:p>
        <w:p w14:paraId="10BBD9D2" w14:textId="53A30876" w:rsidR="005D62AF" w:rsidRPr="005D62AF" w:rsidRDefault="006077A4">
          <w:pPr>
            <w:pStyle w:val="TOC2"/>
            <w:tabs>
              <w:tab w:val="right" w:leader="dot" w:pos="9016"/>
            </w:tabs>
            <w:rPr>
              <w:rFonts w:eastAsiaTheme="minorEastAsia"/>
              <w:noProof/>
              <w:sz w:val="18"/>
              <w:szCs w:val="18"/>
              <w:lang w:eastAsia="en-GB"/>
            </w:rPr>
          </w:pPr>
          <w:hyperlink w:anchor="_Toc38882141" w:history="1">
            <w:r w:rsidR="005D62AF" w:rsidRPr="005D62AF">
              <w:rPr>
                <w:rStyle w:val="Hyperlink"/>
                <w:noProof/>
                <w:sz w:val="18"/>
                <w:szCs w:val="18"/>
              </w:rPr>
              <w:t>Future Improvement:</w:t>
            </w:r>
            <w:r w:rsidR="005D62AF" w:rsidRPr="005D62AF">
              <w:rPr>
                <w:noProof/>
                <w:webHidden/>
                <w:sz w:val="18"/>
                <w:szCs w:val="18"/>
              </w:rPr>
              <w:tab/>
            </w:r>
            <w:r w:rsidR="005D62AF" w:rsidRPr="005D62AF">
              <w:rPr>
                <w:noProof/>
                <w:webHidden/>
                <w:sz w:val="18"/>
                <w:szCs w:val="18"/>
              </w:rPr>
              <w:fldChar w:fldCharType="begin"/>
            </w:r>
            <w:r w:rsidR="005D62AF" w:rsidRPr="005D62AF">
              <w:rPr>
                <w:noProof/>
                <w:webHidden/>
                <w:sz w:val="18"/>
                <w:szCs w:val="18"/>
              </w:rPr>
              <w:instrText xml:space="preserve"> PAGEREF _Toc38882141 \h </w:instrText>
            </w:r>
            <w:r w:rsidR="005D62AF" w:rsidRPr="005D62AF">
              <w:rPr>
                <w:noProof/>
                <w:webHidden/>
                <w:sz w:val="18"/>
                <w:szCs w:val="18"/>
              </w:rPr>
            </w:r>
            <w:r w:rsidR="005D62AF" w:rsidRPr="005D62AF">
              <w:rPr>
                <w:noProof/>
                <w:webHidden/>
                <w:sz w:val="18"/>
                <w:szCs w:val="18"/>
              </w:rPr>
              <w:fldChar w:fldCharType="separate"/>
            </w:r>
            <w:r w:rsidR="005D62AF" w:rsidRPr="005D62AF">
              <w:rPr>
                <w:noProof/>
                <w:webHidden/>
                <w:sz w:val="18"/>
                <w:szCs w:val="18"/>
              </w:rPr>
              <w:t>25</w:t>
            </w:r>
            <w:r w:rsidR="005D62AF" w:rsidRPr="005D62AF">
              <w:rPr>
                <w:noProof/>
                <w:webHidden/>
                <w:sz w:val="18"/>
                <w:szCs w:val="18"/>
              </w:rPr>
              <w:fldChar w:fldCharType="end"/>
            </w:r>
          </w:hyperlink>
        </w:p>
        <w:p w14:paraId="11A00929" w14:textId="0C21218F" w:rsidR="005D62AF" w:rsidRPr="005D62AF" w:rsidRDefault="006077A4">
          <w:pPr>
            <w:pStyle w:val="TOC1"/>
            <w:tabs>
              <w:tab w:val="right" w:leader="dot" w:pos="9016"/>
            </w:tabs>
            <w:rPr>
              <w:rFonts w:eastAsiaTheme="minorEastAsia"/>
              <w:noProof/>
              <w:sz w:val="18"/>
              <w:szCs w:val="18"/>
              <w:lang w:eastAsia="en-GB"/>
            </w:rPr>
          </w:pPr>
          <w:hyperlink w:anchor="_Toc38882142" w:history="1">
            <w:r w:rsidR="005D62AF" w:rsidRPr="005D62AF">
              <w:rPr>
                <w:rStyle w:val="Hyperlink"/>
                <w:noProof/>
                <w:sz w:val="18"/>
                <w:szCs w:val="18"/>
              </w:rPr>
              <w:t>Conclusion:</w:t>
            </w:r>
            <w:r w:rsidR="005D62AF" w:rsidRPr="005D62AF">
              <w:rPr>
                <w:noProof/>
                <w:webHidden/>
                <w:sz w:val="18"/>
                <w:szCs w:val="18"/>
              </w:rPr>
              <w:tab/>
            </w:r>
            <w:r w:rsidR="005D62AF" w:rsidRPr="005D62AF">
              <w:rPr>
                <w:noProof/>
                <w:webHidden/>
                <w:sz w:val="18"/>
                <w:szCs w:val="18"/>
              </w:rPr>
              <w:fldChar w:fldCharType="begin"/>
            </w:r>
            <w:r w:rsidR="005D62AF" w:rsidRPr="005D62AF">
              <w:rPr>
                <w:noProof/>
                <w:webHidden/>
                <w:sz w:val="18"/>
                <w:szCs w:val="18"/>
              </w:rPr>
              <w:instrText xml:space="preserve"> PAGEREF _Toc38882142 \h </w:instrText>
            </w:r>
            <w:r w:rsidR="005D62AF" w:rsidRPr="005D62AF">
              <w:rPr>
                <w:noProof/>
                <w:webHidden/>
                <w:sz w:val="18"/>
                <w:szCs w:val="18"/>
              </w:rPr>
            </w:r>
            <w:r w:rsidR="005D62AF" w:rsidRPr="005D62AF">
              <w:rPr>
                <w:noProof/>
                <w:webHidden/>
                <w:sz w:val="18"/>
                <w:szCs w:val="18"/>
              </w:rPr>
              <w:fldChar w:fldCharType="separate"/>
            </w:r>
            <w:r w:rsidR="005D62AF" w:rsidRPr="005D62AF">
              <w:rPr>
                <w:noProof/>
                <w:webHidden/>
                <w:sz w:val="18"/>
                <w:szCs w:val="18"/>
              </w:rPr>
              <w:t>25</w:t>
            </w:r>
            <w:r w:rsidR="005D62AF" w:rsidRPr="005D62AF">
              <w:rPr>
                <w:noProof/>
                <w:webHidden/>
                <w:sz w:val="18"/>
                <w:szCs w:val="18"/>
              </w:rPr>
              <w:fldChar w:fldCharType="end"/>
            </w:r>
          </w:hyperlink>
        </w:p>
        <w:p w14:paraId="438C2264" w14:textId="6191FAF4" w:rsidR="005D62AF" w:rsidRPr="005D62AF" w:rsidRDefault="006077A4">
          <w:pPr>
            <w:pStyle w:val="TOC1"/>
            <w:tabs>
              <w:tab w:val="right" w:leader="dot" w:pos="9016"/>
            </w:tabs>
            <w:rPr>
              <w:rFonts w:eastAsiaTheme="minorEastAsia"/>
              <w:noProof/>
              <w:sz w:val="18"/>
              <w:szCs w:val="18"/>
              <w:lang w:eastAsia="en-GB"/>
            </w:rPr>
          </w:pPr>
          <w:hyperlink w:anchor="_Toc38882143" w:history="1">
            <w:r w:rsidR="005D62AF" w:rsidRPr="005D62AF">
              <w:rPr>
                <w:rStyle w:val="Hyperlink"/>
                <w:noProof/>
                <w:sz w:val="18"/>
                <w:szCs w:val="18"/>
              </w:rPr>
              <w:t>Reference List:</w:t>
            </w:r>
            <w:r w:rsidR="005D62AF" w:rsidRPr="005D62AF">
              <w:rPr>
                <w:noProof/>
                <w:webHidden/>
                <w:sz w:val="18"/>
                <w:szCs w:val="18"/>
              </w:rPr>
              <w:tab/>
            </w:r>
            <w:r w:rsidR="005D62AF" w:rsidRPr="005D62AF">
              <w:rPr>
                <w:noProof/>
                <w:webHidden/>
                <w:sz w:val="18"/>
                <w:szCs w:val="18"/>
              </w:rPr>
              <w:fldChar w:fldCharType="begin"/>
            </w:r>
            <w:r w:rsidR="005D62AF" w:rsidRPr="005D62AF">
              <w:rPr>
                <w:noProof/>
                <w:webHidden/>
                <w:sz w:val="18"/>
                <w:szCs w:val="18"/>
              </w:rPr>
              <w:instrText xml:space="preserve"> PAGEREF _Toc38882143 \h </w:instrText>
            </w:r>
            <w:r w:rsidR="005D62AF" w:rsidRPr="005D62AF">
              <w:rPr>
                <w:noProof/>
                <w:webHidden/>
                <w:sz w:val="18"/>
                <w:szCs w:val="18"/>
              </w:rPr>
            </w:r>
            <w:r w:rsidR="005D62AF" w:rsidRPr="005D62AF">
              <w:rPr>
                <w:noProof/>
                <w:webHidden/>
                <w:sz w:val="18"/>
                <w:szCs w:val="18"/>
              </w:rPr>
              <w:fldChar w:fldCharType="separate"/>
            </w:r>
            <w:r w:rsidR="005D62AF" w:rsidRPr="005D62AF">
              <w:rPr>
                <w:noProof/>
                <w:webHidden/>
                <w:sz w:val="18"/>
                <w:szCs w:val="18"/>
              </w:rPr>
              <w:t>26</w:t>
            </w:r>
            <w:r w:rsidR="005D62AF" w:rsidRPr="005D62AF">
              <w:rPr>
                <w:noProof/>
                <w:webHidden/>
                <w:sz w:val="18"/>
                <w:szCs w:val="18"/>
              </w:rPr>
              <w:fldChar w:fldCharType="end"/>
            </w:r>
          </w:hyperlink>
        </w:p>
        <w:p w14:paraId="414C1097" w14:textId="753FB7C7" w:rsidR="00A85962" w:rsidRDefault="00BB2F30" w:rsidP="0066013A">
          <w:r w:rsidRPr="005D62AF">
            <w:rPr>
              <w:b/>
              <w:bCs/>
              <w:noProof/>
              <w:sz w:val="18"/>
              <w:szCs w:val="18"/>
            </w:rPr>
            <w:fldChar w:fldCharType="end"/>
          </w:r>
        </w:p>
      </w:sdtContent>
    </w:sdt>
    <w:p w14:paraId="18AF34D4" w14:textId="4361EA42" w:rsidR="00A85962" w:rsidRDefault="00A85962" w:rsidP="00C55CDA">
      <w:pPr>
        <w:pStyle w:val="Heading1"/>
      </w:pPr>
      <w:bookmarkStart w:id="1" w:name="_Toc38882064"/>
      <w:r>
        <w:lastRenderedPageBreak/>
        <w:t>Statement of Word Count</w:t>
      </w:r>
      <w:bookmarkEnd w:id="1"/>
    </w:p>
    <w:p w14:paraId="65CAF08E" w14:textId="77777777" w:rsidR="00A85962" w:rsidRDefault="00A85962" w:rsidP="00A85962"/>
    <w:p w14:paraId="4AE4CEA2" w14:textId="4651F8A7" w:rsidR="00A85962" w:rsidRDefault="00A85962" w:rsidP="00A85962">
      <w:pPr>
        <w:pStyle w:val="Heading1"/>
      </w:pPr>
      <w:bookmarkStart w:id="2" w:name="_Toc38882065"/>
      <w:r>
        <w:t>Project Links</w:t>
      </w:r>
      <w:bookmarkEnd w:id="2"/>
    </w:p>
    <w:p w14:paraId="48ACC449" w14:textId="6E995516" w:rsidR="00A85962" w:rsidRDefault="00A85962" w:rsidP="00A85962">
      <w:r>
        <w:t>All code written will be submitted to the final submission point. If for whatever reason it is unavailable, the software is available via my GitHub repository linked below. Included is also a link of my trello board for the project:</w:t>
      </w:r>
    </w:p>
    <w:p w14:paraId="0B622315" w14:textId="099ED245" w:rsidR="00A85962" w:rsidRDefault="00A85962" w:rsidP="00A85962">
      <w:r>
        <w:t xml:space="preserve">Trello: </w:t>
      </w:r>
      <w:hyperlink r:id="rId10" w:history="1">
        <w:r>
          <w:rPr>
            <w:rStyle w:val="Hyperlink"/>
          </w:rPr>
          <w:t>https://trello.com/b/dhhDBJbr/malware-inc</w:t>
        </w:r>
      </w:hyperlink>
    </w:p>
    <w:p w14:paraId="2E6B9FF3" w14:textId="2A45FB4A" w:rsidR="00A85962" w:rsidRPr="00A85962" w:rsidRDefault="00A85962" w:rsidP="00A85962">
      <w:r>
        <w:t xml:space="preserve">GitHub: </w:t>
      </w:r>
      <w:hyperlink r:id="rId11" w:history="1">
        <w:r>
          <w:rPr>
            <w:rStyle w:val="Hyperlink"/>
          </w:rPr>
          <w:t>https://github.com/JayKay202/Malware_Inc</w:t>
        </w:r>
      </w:hyperlink>
    </w:p>
    <w:p w14:paraId="3E5FD8DB" w14:textId="5B81D111" w:rsidR="00C55CDA" w:rsidRPr="005E5F34" w:rsidRDefault="00267CC4" w:rsidP="00C55CDA">
      <w:pPr>
        <w:pStyle w:val="Heading1"/>
      </w:pPr>
      <w:bookmarkStart w:id="3" w:name="_Toc38882066"/>
      <w:r w:rsidRPr="005E5F34">
        <w:t>Introduction</w:t>
      </w:r>
      <w:bookmarkEnd w:id="3"/>
      <w:r w:rsidRPr="005E5F34">
        <w:t xml:space="preserve"> </w:t>
      </w:r>
    </w:p>
    <w:p w14:paraId="29E81D28" w14:textId="26AA0993" w:rsidR="00A337EF" w:rsidRDefault="00A337EF" w:rsidP="00A337EF">
      <w:r w:rsidRPr="005E5F34">
        <w:t xml:space="preserve">This project is based on the popular mobile game Plague Inc which allows the player to develop their own virus and to facilitate its spread across the world, but the idea </w:t>
      </w:r>
      <w:r w:rsidR="00AD68FC">
        <w:t>in this case is to</w:t>
      </w:r>
      <w:r w:rsidRPr="005E5F34">
        <w:t xml:space="preserve"> spread malware rather than a virus. Just like in Plague Inc, the user will be able to develop their malware so that it can be spread using different formats (e.g. app stores, emails, etc.) and different devices (operating systems) that it can infect. From the originating country, other countries could potentially be infected by using email, the app store, etc, but </w:t>
      </w:r>
      <w:r w:rsidR="0061239E">
        <w:t>this will not</w:t>
      </w:r>
      <w:r w:rsidR="000E624A">
        <w:t xml:space="preserve"> be the case</w:t>
      </w:r>
      <w:r w:rsidR="0061239E">
        <w:t xml:space="preserve"> for </w:t>
      </w:r>
      <w:r w:rsidRPr="005E5F34">
        <w:t>countries that have restricted internet access</w:t>
      </w:r>
      <w:r w:rsidR="0061239E">
        <w:t>.</w:t>
      </w:r>
      <w:r w:rsidRPr="005E5F34">
        <w:t xml:space="preserve"> </w:t>
      </w:r>
      <w:r w:rsidR="0061239E">
        <w:t xml:space="preserve">This can be seen in </w:t>
      </w:r>
      <w:r w:rsidR="00D82C31">
        <w:t xml:space="preserve">Economy, E. </w:t>
      </w:r>
      <w:r w:rsidR="0061239E">
        <w:t>(</w:t>
      </w:r>
      <w:r w:rsidR="00D82C31">
        <w:t>2018</w:t>
      </w:r>
      <w:r w:rsidR="0061239E">
        <w:t xml:space="preserve">) </w:t>
      </w:r>
      <w:r w:rsidR="00D82C31">
        <w:t xml:space="preserve">that mentions that </w:t>
      </w:r>
      <w:r w:rsidR="0061239E">
        <w:t>‘</w:t>
      </w:r>
      <w:r w:rsidR="00D82C31">
        <w:t xml:space="preserve">China is one of the many countries with Internet </w:t>
      </w:r>
      <w:r w:rsidR="0061239E">
        <w:t>restrictions</w:t>
      </w:r>
      <w:r w:rsidR="00D82C31">
        <w:t xml:space="preserve"> </w:t>
      </w:r>
      <w:r w:rsidR="00344443">
        <w:t>that is separate to what we class as the Internet</w:t>
      </w:r>
      <w:r w:rsidR="0061239E">
        <w:t>’. Therefore, in the game the malware</w:t>
      </w:r>
      <w:r w:rsidRPr="005E5F34">
        <w:t xml:space="preserve"> will only be </w:t>
      </w:r>
      <w:r w:rsidR="0061239E">
        <w:t xml:space="preserve">able to infect </w:t>
      </w:r>
      <w:r w:rsidR="00E20264">
        <w:t>thes</w:t>
      </w:r>
      <w:r w:rsidR="000E624A">
        <w:t>e</w:t>
      </w:r>
      <w:r w:rsidR="0061239E">
        <w:t xml:space="preserve"> countries</w:t>
      </w:r>
      <w:r w:rsidRPr="005E5F34">
        <w:t xml:space="preserve"> by physically transporting (plains/boats) the malware. The more people in a country with infected devices, the more likely that the infection will spread electronically and/or make it onto a plane or boat into a “restricted country”. </w:t>
      </w:r>
      <w:r w:rsidR="0061239E">
        <w:t xml:space="preserve">Once the device has reached the restricted country and connects to the internet, then the malware can start to spread on the restricted Internet. </w:t>
      </w:r>
      <w:r w:rsidRPr="005E5F34">
        <w:t>The user will also be able to evolve the malware so that it becomes a different type of malware, making it difficult to track and eradicate. At the start it could be adware and by the end it could have evolved into ransomware and so generate a cash windfall for the creator.</w:t>
      </w:r>
      <w:r w:rsidR="00E20264">
        <w:t xml:space="preserve"> The reason that ransomware is the final evolution of the malware, as in Cisco. (2016) it states that ‘ransomware is a very “effective money-maker”’. </w:t>
      </w:r>
      <w:r w:rsidRPr="005E5F34">
        <w:t xml:space="preserve"> Like the game, you will have the ability to speed up time and which will advance the game quicker and so reduce the time taken to earn the money needed to buy enhancements to your malware. Once a certain number of days has passed, countries will start researching a solution to the malware and which will result in the malware being eradicated once the research reaches one hundred percent complete. If the malware spreads far enough and can infect modern operating systems, then it will start to infect devices being used to eradicate the malware and slow down their progress.</w:t>
      </w:r>
    </w:p>
    <w:p w14:paraId="55D03E86" w14:textId="17C5ABC1" w:rsidR="00495924" w:rsidRPr="00E62C05" w:rsidRDefault="00495924" w:rsidP="00495924">
      <w:pPr>
        <w:pStyle w:val="Heading1"/>
      </w:pPr>
      <w:bookmarkStart w:id="4" w:name="_Toc38882067"/>
      <w:r w:rsidRPr="00E62C05">
        <w:t>Research</w:t>
      </w:r>
      <w:bookmarkEnd w:id="4"/>
    </w:p>
    <w:p w14:paraId="155AC76F" w14:textId="4B7E1BA2" w:rsidR="00495924" w:rsidRDefault="00E62C05" w:rsidP="00495924">
      <w:r>
        <w:t xml:space="preserve">Before I decide to take on this tutor suggested project I decided to do some research to see if anyone had created a similar game using C# and also </w:t>
      </w:r>
      <w:r w:rsidR="00D005F2">
        <w:t xml:space="preserve">playing the game this project is based on to get some idea of the features that the game contains. There was a similar project at </w:t>
      </w:r>
      <w:proofErr w:type="spellStart"/>
      <w:r w:rsidR="00D005F2">
        <w:t>Codereview</w:t>
      </w:r>
      <w:proofErr w:type="spellEnd"/>
      <w:r w:rsidR="00D005F2">
        <w:t xml:space="preserve"> (2014) who is doing a similar project but using python. They started six years ago and only did work on the countries in the form of a </w:t>
      </w:r>
      <w:proofErr w:type="spellStart"/>
      <w:r w:rsidR="00D005F2">
        <w:t>dict</w:t>
      </w:r>
      <w:proofErr w:type="spellEnd"/>
      <w:r w:rsidR="00D005F2">
        <w:t xml:space="preserve"> class. In this post they stated they “do it stage by stage” but have not posted on the project since. This gave me a starting point for my project which I then converted to </w:t>
      </w:r>
      <w:r w:rsidR="00C01E52">
        <w:t xml:space="preserve">C# and then modified, as the countries need two population so one could stay fix so the game can compare the infected vs the over population and in the case of my game whether the country had </w:t>
      </w:r>
      <w:r w:rsidR="00C01E52">
        <w:lastRenderedPageBreak/>
        <w:t xml:space="preserve">restricted Internet access. </w:t>
      </w:r>
      <w:r w:rsidR="00685207">
        <w:t>However, this code gave me the start that I need to create the reset of the game that had not been done by this creator.</w:t>
      </w:r>
    </w:p>
    <w:p w14:paraId="33399CBF" w14:textId="3362CE00" w:rsidR="00685207" w:rsidRPr="00E62C05" w:rsidRDefault="00685207" w:rsidP="00495924">
      <w:r>
        <w:t xml:space="preserve">I reason that I replayed Plague Inc. was to refresh my knowledge of the feature of the game. Given the last time I played this game was back when it released in 2012, I had forgotten some of the feature of the game. Furthermore, since playing back then I have improved my knowledge of game logic and playing through allowed me to understand the logic of what was happening. Therefore, during my play throughs I made notes of the logic that I would need to </w:t>
      </w:r>
      <w:r w:rsidR="00D457BC">
        <w:t>use</w:t>
      </w:r>
      <w:r>
        <w:t xml:space="preserve"> to make my game work in a similar way as to Plague Inc. The reason I say similar is that it is impossible to create a bit for bit copy of the code unless I had a copy of the original code for the game, therefore there are some progression differences and internal logic. </w:t>
      </w:r>
    </w:p>
    <w:p w14:paraId="6B73FCF3" w14:textId="51DEC670" w:rsidR="00267CC4" w:rsidRPr="005E5F34" w:rsidRDefault="00267CC4" w:rsidP="00BB2F30">
      <w:pPr>
        <w:pStyle w:val="Heading1"/>
      </w:pPr>
      <w:bookmarkStart w:id="5" w:name="_Toc38882068"/>
      <w:r w:rsidRPr="005E5F34">
        <w:t>Project outcome</w:t>
      </w:r>
      <w:bookmarkEnd w:id="5"/>
      <w:r w:rsidR="00A337EF" w:rsidRPr="005E5F34">
        <w:t xml:space="preserve"> </w:t>
      </w:r>
    </w:p>
    <w:p w14:paraId="3D30D95F" w14:textId="74AC466A" w:rsidR="00A85962" w:rsidRDefault="008746F8" w:rsidP="008746F8">
      <w:r w:rsidRPr="005E5F34">
        <w:t xml:space="preserve">The purpose of this project is to demonstrate how much we rely on technology and how one piece of malware can affect </w:t>
      </w:r>
      <w:proofErr w:type="gramStart"/>
      <w:r w:rsidRPr="005E5F34">
        <w:t>all of</w:t>
      </w:r>
      <w:proofErr w:type="gramEnd"/>
      <w:r w:rsidRPr="005E5F34">
        <w:t xml:space="preserve"> </w:t>
      </w:r>
      <w:r w:rsidR="007C15CB" w:rsidRPr="005E5F34">
        <w:t>our</w:t>
      </w:r>
      <w:r w:rsidRPr="005E5F34">
        <w:t xml:space="preserve"> lives. This should encourage people to go into cyber security roles to try and prevent </w:t>
      </w:r>
      <w:r w:rsidR="007C15CB" w:rsidRPr="005E5F34">
        <w:t>these</w:t>
      </w:r>
      <w:r w:rsidRPr="005E5F34">
        <w:t xml:space="preserve"> sorts of organizations from creating </w:t>
      </w:r>
      <w:r w:rsidR="007C15CB" w:rsidRPr="005E5F34">
        <w:t>these</w:t>
      </w:r>
      <w:r w:rsidRPr="005E5F34">
        <w:t xml:space="preserve"> pieces of malware. As this is an app there is also the potential for monetary gain in the form of pay once or with ads or with addition content that is hidden with a pay wall (freemium content).  </w:t>
      </w:r>
      <w:r w:rsidR="00A85962" w:rsidRPr="005E5F34">
        <w:t>The purpose of this game is to therefore develop the users strategizing and resource management skills, while providing an enjoyable gaming experience.</w:t>
      </w:r>
      <w:r w:rsidR="00A85962">
        <w:t xml:space="preserve"> </w:t>
      </w:r>
    </w:p>
    <w:p w14:paraId="71E56402" w14:textId="7E479373" w:rsidR="00A85962" w:rsidRDefault="00A85962" w:rsidP="008746F8">
      <w:r>
        <w:t>S</w:t>
      </w:r>
      <w:r w:rsidRPr="005E5F34">
        <w:t>trategiz</w:t>
      </w:r>
      <w:r>
        <w:t xml:space="preserve">ing Skills: </w:t>
      </w:r>
      <w:r w:rsidRPr="005E5F34">
        <w:t>should they focus on making the malware produce more money or make the malware more infectious</w:t>
      </w:r>
      <w:r>
        <w:t>.</w:t>
      </w:r>
      <w:r w:rsidRPr="005E5F34">
        <w:t xml:space="preserve"> </w:t>
      </w:r>
      <w:r w:rsidR="00685207">
        <w:t xml:space="preserve">This is used in </w:t>
      </w:r>
      <w:r w:rsidR="00D457BC">
        <w:t xml:space="preserve">business to try get completive advantage over business that are in the same sector. They do this by looking at something in the long run and not just on the immediate impact of the company. </w:t>
      </w:r>
      <w:r w:rsidR="00E10471">
        <w:t xml:space="preserve">This form of thinking can be the difference between a successful business or an unsuccessful one. </w:t>
      </w:r>
      <w:r w:rsidR="0066013A">
        <w:t>Therefore,</w:t>
      </w:r>
      <w:r w:rsidR="00E10471">
        <w:t xml:space="preserve"> by allowing people to improve </w:t>
      </w:r>
      <w:r w:rsidR="007B3D6A">
        <w:t>their</w:t>
      </w:r>
      <w:r w:rsidR="00E10471">
        <w:t xml:space="preserve"> strategizing skill we will make them more likely to succeed in </w:t>
      </w:r>
      <w:r w:rsidR="007B3D6A">
        <w:t>their</w:t>
      </w:r>
      <w:r w:rsidR="00E10471">
        <w:t xml:space="preserve"> business ventures or in </w:t>
      </w:r>
      <w:r w:rsidR="007B3D6A">
        <w:t>their</w:t>
      </w:r>
      <w:r w:rsidR="00E10471">
        <w:t xml:space="preserve"> career.  </w:t>
      </w:r>
    </w:p>
    <w:p w14:paraId="1D18BE77" w14:textId="3D4AFAE6" w:rsidR="00A85962" w:rsidRDefault="00A85962" w:rsidP="008746F8">
      <w:r>
        <w:t>R</w:t>
      </w:r>
      <w:r w:rsidRPr="005E5F34">
        <w:t>esource management skills</w:t>
      </w:r>
      <w:r>
        <w:t>:</w:t>
      </w:r>
      <w:r w:rsidRPr="005E5F34">
        <w:t xml:space="preserve"> as they will have to consider what advancements to make with their malware and the impacts/benefits of each change made</w:t>
      </w:r>
      <w:r w:rsidR="00C01E52">
        <w:t xml:space="preserve"> this will be improving how they manage their resources</w:t>
      </w:r>
      <w:r w:rsidRPr="005E5F34">
        <w:t>.</w:t>
      </w:r>
      <w:r w:rsidR="00C01E52">
        <w:t xml:space="preserve"> </w:t>
      </w:r>
      <w:r w:rsidR="007B3D6A">
        <w:t>These</w:t>
      </w:r>
      <w:r w:rsidR="00C01E52">
        <w:t xml:space="preserve"> skills are vital in the workplace with project managers having to make sure they do not over allocate a certain resource and making sure that they do not go over the budget that they have been given for the project. </w:t>
      </w:r>
    </w:p>
    <w:p w14:paraId="446DB911" w14:textId="2E77EF94" w:rsidR="00A85962" w:rsidRPr="005E5F34" w:rsidRDefault="00A85962" w:rsidP="008746F8">
      <w:r>
        <w:t xml:space="preserve">Although there is no given client for this project, the possibility to </w:t>
      </w:r>
      <w:r w:rsidR="00D8610A">
        <w:t xml:space="preserve">sell this application to an app developer is a possibility. </w:t>
      </w:r>
      <w:r w:rsidR="00C91071">
        <w:t xml:space="preserve">Which will either lead to </w:t>
      </w:r>
      <w:r w:rsidR="003D2AE8">
        <w:t>a</w:t>
      </w:r>
      <w:r w:rsidR="00C91071">
        <w:t xml:space="preserve"> payment or a percentage of all earnings from the sale of the game. </w:t>
      </w:r>
      <w:r w:rsidR="00604008">
        <w:t xml:space="preserve">This will only be looked at once the final product has been completed (after testing), so the client does not get shown an incomplete product that might ruin are reputation in the mobile game sector. </w:t>
      </w:r>
    </w:p>
    <w:p w14:paraId="16FE792C" w14:textId="01DD2FC0" w:rsidR="00BB2F30" w:rsidRPr="005E5F34" w:rsidRDefault="00BB2F30" w:rsidP="00BB2F30">
      <w:pPr>
        <w:pStyle w:val="Heading1"/>
      </w:pPr>
      <w:bookmarkStart w:id="6" w:name="_Toc38882069"/>
      <w:r w:rsidRPr="005E5F34">
        <w:t>Processes</w:t>
      </w:r>
      <w:r w:rsidR="004953EE" w:rsidRPr="005E5F34">
        <w:t>:</w:t>
      </w:r>
      <w:bookmarkEnd w:id="6"/>
    </w:p>
    <w:p w14:paraId="3C8ACA03" w14:textId="77777777" w:rsidR="000E624A" w:rsidRPr="000E624A" w:rsidRDefault="004953EE" w:rsidP="000E624A">
      <w:pPr>
        <w:pStyle w:val="Heading2"/>
      </w:pPr>
      <w:bookmarkStart w:id="7" w:name="_Toc38882070"/>
      <w:r w:rsidRPr="000E624A">
        <w:t>Trello</w:t>
      </w:r>
      <w:r w:rsidR="00D55402" w:rsidRPr="000E624A">
        <w:t xml:space="preserve"> Board:</w:t>
      </w:r>
      <w:bookmarkEnd w:id="7"/>
      <w:r w:rsidR="00D55402" w:rsidRPr="000E624A">
        <w:t xml:space="preserve"> </w:t>
      </w:r>
    </w:p>
    <w:p w14:paraId="1D7D7AD8" w14:textId="643E13CF" w:rsidR="004953EE" w:rsidRPr="005E5F34" w:rsidRDefault="00D55402" w:rsidP="00D55402">
      <w:r w:rsidRPr="005E5F34">
        <w:t xml:space="preserve">This will be where all tasks that make up the project will be displayed and will be organised into three different categories. The first category is the backlog which is where all tasks for the project start. Once a task has been started it will be moved to the in-progress category, this is so you can see how many tasks are currently being worked on. </w:t>
      </w:r>
      <w:r w:rsidR="00C37D70" w:rsidRPr="005E5F34">
        <w:t>Once a task has been complete it will be categorized as complete so that it is not mistaken as being in another category. All Trello boards can be found later in this report to demonstrate the project development over the weeks.</w:t>
      </w:r>
      <w:r w:rsidRPr="005E5F34">
        <w:t xml:space="preserve"> </w:t>
      </w:r>
    </w:p>
    <w:p w14:paraId="3ACDEA98" w14:textId="61ABB0DE" w:rsidR="004953EE" w:rsidRPr="005E5F34" w:rsidRDefault="004953EE" w:rsidP="004953EE">
      <w:pPr>
        <w:pStyle w:val="Heading2"/>
      </w:pPr>
      <w:bookmarkStart w:id="8" w:name="_Toc38882071"/>
      <w:r w:rsidRPr="005E5F34">
        <w:lastRenderedPageBreak/>
        <w:t>GitHub</w:t>
      </w:r>
      <w:r w:rsidR="00D55402" w:rsidRPr="005E5F34">
        <w:t>:</w:t>
      </w:r>
      <w:bookmarkEnd w:id="8"/>
    </w:p>
    <w:p w14:paraId="12AD165C" w14:textId="1E52C155" w:rsidR="00C55CDA" w:rsidRPr="005E5F34" w:rsidRDefault="00C55CDA" w:rsidP="00C55CDA">
      <w:r w:rsidRPr="005E5F34">
        <w:t xml:space="preserve">This is how we will be </w:t>
      </w:r>
      <w:r w:rsidR="00D457BC">
        <w:t>facilitating</w:t>
      </w:r>
      <w:r w:rsidRPr="005E5F34">
        <w:t xml:space="preserve"> are change management and are backups. </w:t>
      </w:r>
      <w:r w:rsidR="00A02729" w:rsidRPr="005E5F34">
        <w:t xml:space="preserve">This will allow for me to see how my application has change from previous pushes to GitHub. </w:t>
      </w:r>
      <w:r w:rsidR="007C15CB" w:rsidRPr="005E5F34">
        <w:t>Therefore,</w:t>
      </w:r>
      <w:r w:rsidR="00A02729" w:rsidRPr="005E5F34">
        <w:t xml:space="preserve"> if the application stop working after a </w:t>
      </w:r>
      <w:r w:rsidR="00A438A2" w:rsidRPr="005E5F34">
        <w:t>change,</w:t>
      </w:r>
      <w:r w:rsidR="00A02729" w:rsidRPr="005E5F34">
        <w:t xml:space="preserve"> we can look back at what exactly was changed and take the correct items </w:t>
      </w:r>
      <w:r w:rsidR="000467F7" w:rsidRPr="005E5F34">
        <w:t>to resolve the issue.</w:t>
      </w:r>
      <w:r w:rsidR="00203A84">
        <w:t xml:space="preserve"> As the application will additionally be stored online, if the machine that the application is being developed on is destroyed or lost. Then the application can be downloaded onto another machine, </w:t>
      </w:r>
      <w:r w:rsidR="00D457BC">
        <w:t>if</w:t>
      </w:r>
      <w:r w:rsidR="00203A84">
        <w:t xml:space="preserve"> you remember the username and password for the GitHub account.</w:t>
      </w:r>
      <w:r w:rsidR="00D457BC">
        <w:t xml:space="preserve"> Although it is a requirement for this module, I would have used still used GitHub for </w:t>
      </w:r>
      <w:r w:rsidR="007B3D6A">
        <w:t>these</w:t>
      </w:r>
      <w:r w:rsidR="00D457BC">
        <w:t xml:space="preserve"> advantages even if it was not mentioned as a requirement for the end of year project. </w:t>
      </w:r>
    </w:p>
    <w:p w14:paraId="1AF0913A" w14:textId="62CE0265" w:rsidR="004953EE" w:rsidRPr="005E5F34" w:rsidRDefault="004953EE" w:rsidP="004953EE">
      <w:pPr>
        <w:pStyle w:val="Heading2"/>
      </w:pPr>
      <w:bookmarkStart w:id="9" w:name="_Toc38882072"/>
      <w:r w:rsidRPr="005E5F34">
        <w:t>Supervisor Meetings</w:t>
      </w:r>
      <w:r w:rsidR="00D55402" w:rsidRPr="005E5F34">
        <w:t>:</w:t>
      </w:r>
      <w:bookmarkEnd w:id="9"/>
    </w:p>
    <w:p w14:paraId="143ECD50" w14:textId="01BF3D1B" w:rsidR="00C37D70" w:rsidRPr="005E5F34" w:rsidRDefault="00C37D70" w:rsidP="00C37D70">
      <w:r w:rsidRPr="005E5F34">
        <w:t xml:space="preserve">The supervisor meeting is </w:t>
      </w:r>
      <w:r w:rsidR="00CC227A">
        <w:t>d</w:t>
      </w:r>
      <w:r w:rsidRPr="005E5F34">
        <w:t xml:space="preserve">one in order to cover scrum meeting, which is needed given that we are doing agile project management. During </w:t>
      </w:r>
      <w:r w:rsidR="007C15CB" w:rsidRPr="005E5F34">
        <w:t>these</w:t>
      </w:r>
      <w:r w:rsidRPr="005E5F34">
        <w:t xml:space="preserve"> meeting we will be covering what we have done in the prior week and what we plan to do in the coming week. </w:t>
      </w:r>
      <w:r w:rsidR="00CC227A">
        <w:t>This will also allow for other students and supervisor to give advice on what feature can be add to the project and possible solutions to issues that I am experiencing with the project.</w:t>
      </w:r>
    </w:p>
    <w:p w14:paraId="5592A3B4" w14:textId="6D8A633E" w:rsidR="00153C96" w:rsidRPr="005E5F34" w:rsidRDefault="00153C96" w:rsidP="00153C96">
      <w:pPr>
        <w:pStyle w:val="Heading1"/>
      </w:pPr>
      <w:bookmarkStart w:id="10" w:name="_Toc38882073"/>
      <w:r w:rsidRPr="005E5F34">
        <w:t>Legal, Social, Ethical and Professional Issues</w:t>
      </w:r>
      <w:bookmarkEnd w:id="10"/>
    </w:p>
    <w:p w14:paraId="710E3B94" w14:textId="74557B7B" w:rsidR="007C15CB" w:rsidRPr="005E5F34" w:rsidRDefault="007C15CB" w:rsidP="007C15CB">
      <w:pPr>
        <w:pStyle w:val="Heading2"/>
      </w:pPr>
      <w:bookmarkStart w:id="11" w:name="_Toc38882074"/>
      <w:r w:rsidRPr="005E5F34">
        <w:t>Data Protection</w:t>
      </w:r>
      <w:r w:rsidR="00C02049" w:rsidRPr="005E5F34">
        <w:t>:</w:t>
      </w:r>
      <w:bookmarkEnd w:id="11"/>
    </w:p>
    <w:p w14:paraId="0E6F2276" w14:textId="1F15499D" w:rsidR="00C02049" w:rsidRPr="005E5F34" w:rsidRDefault="00C02049" w:rsidP="00C02049">
      <w:r w:rsidRPr="005E5F34">
        <w:t xml:space="preserve">As We will not be storing any of the user’s information and all the information is stored locally and will not therefor be stored on any of </w:t>
      </w:r>
      <w:r w:rsidR="00D72055" w:rsidRPr="005E5F34">
        <w:t>our</w:t>
      </w:r>
      <w:r w:rsidRPr="005E5F34">
        <w:t xml:space="preserve"> servers. Meaning that we will not have to worry about data protection when it comes to this project and can spend more time on other issues.</w:t>
      </w:r>
      <w:r w:rsidR="009F6529">
        <w:t xml:space="preserve"> The only locally stored data is that of the statistics of the games the user has won, and this only consists of the Name, Infection Level, Income Level, in game time to complete and the difficulty level. Therefore, there is no personal about the user being stored and therefore there is no information that can be stolen if someone manages to steal their device. </w:t>
      </w:r>
    </w:p>
    <w:p w14:paraId="4FB294BF" w14:textId="73485F32" w:rsidR="007C15CB" w:rsidRDefault="007C15CB" w:rsidP="007C15CB">
      <w:pPr>
        <w:pStyle w:val="Heading2"/>
      </w:pPr>
      <w:bookmarkStart w:id="12" w:name="_Toc38882075"/>
      <w:r w:rsidRPr="005E5F34">
        <w:t>Ethical Issues</w:t>
      </w:r>
      <w:r w:rsidR="001540D2" w:rsidRPr="005E5F34">
        <w:t>:</w:t>
      </w:r>
      <w:bookmarkEnd w:id="12"/>
    </w:p>
    <w:p w14:paraId="3A78EF9C" w14:textId="72963BA1" w:rsidR="00D72055" w:rsidRPr="00D72055" w:rsidRDefault="00925662" w:rsidP="00D72055">
      <w:r>
        <w:t xml:space="preserve">In terms of testing for this project the idea was to get students that are part of the supervisor group I am in to test which would result in no ethical issues. But because of the current situation of coronavirus, this has </w:t>
      </w:r>
      <w:r w:rsidR="008251DB">
        <w:t>led</w:t>
      </w:r>
      <w:r>
        <w:t xml:space="preserve"> to all </w:t>
      </w:r>
      <w:r w:rsidR="008251DB">
        <w:t xml:space="preserve">university facilities being shut down and all teaching being transferred to online learning. Therefore, there is no easy way to get the students to test out the game. </w:t>
      </w:r>
      <w:proofErr w:type="gramStart"/>
      <w:r w:rsidR="00BE6A75">
        <w:t>This is why</w:t>
      </w:r>
      <w:proofErr w:type="gramEnd"/>
      <w:r w:rsidR="00BE6A75">
        <w:t xml:space="preserve"> the university </w:t>
      </w:r>
      <w:r w:rsidR="007A01A7">
        <w:t>is in the process of</w:t>
      </w:r>
      <w:r w:rsidR="00BE6A75">
        <w:t xml:space="preserve"> allowing students to get </w:t>
      </w:r>
      <w:r w:rsidR="009F6529">
        <w:t>their</w:t>
      </w:r>
      <w:r w:rsidR="00BE6A75">
        <w:t xml:space="preserve"> friends and family to take part in there testing, without having to go through the ethical application process. </w:t>
      </w:r>
      <w:r w:rsidR="009F6529">
        <w:t>Therefore, I will still be able to get face to face feedback from my testers, which will allow for more open feedback then from a form.</w:t>
      </w:r>
      <w:r w:rsidR="007A01A7">
        <w:t xml:space="preserve"> I have done an ethic application form as I was advised that I may get a quicker response then waiting for the university to make the amendment. </w:t>
      </w:r>
    </w:p>
    <w:p w14:paraId="06C9BA30" w14:textId="0A98C179" w:rsidR="007C15CB" w:rsidRPr="005E5F34" w:rsidRDefault="007C15CB" w:rsidP="007C15CB">
      <w:pPr>
        <w:pStyle w:val="Heading2"/>
      </w:pPr>
      <w:bookmarkStart w:id="13" w:name="_Toc38882076"/>
      <w:r w:rsidRPr="005E5F34">
        <w:t>Intellectual Property</w:t>
      </w:r>
      <w:r w:rsidR="001540D2" w:rsidRPr="005E5F34">
        <w:t>:</w:t>
      </w:r>
      <w:bookmarkEnd w:id="13"/>
    </w:p>
    <w:p w14:paraId="2142FE20" w14:textId="4A1C183C" w:rsidR="001540D2" w:rsidRPr="005E5F34" w:rsidRDefault="001540D2" w:rsidP="001540D2">
      <w:r w:rsidRPr="005E5F34">
        <w:t>All code is written by me as the only member of the project and therefore all code/intellectual property belongs to me.</w:t>
      </w:r>
      <w:r w:rsidR="00D72055">
        <w:t xml:space="preserve"> If the program is sold to an organization then they are the owners of the code in question and will fold all rights. </w:t>
      </w:r>
      <w:r w:rsidR="006632F4">
        <w:t xml:space="preserve">Given that this game is based on a </w:t>
      </w:r>
      <w:r w:rsidR="00124196">
        <w:t>pre-existing</w:t>
      </w:r>
      <w:r w:rsidR="006632F4">
        <w:t xml:space="preserve"> game there is the issue with copy right. But Plague Inc was created by </w:t>
      </w:r>
      <w:proofErr w:type="spellStart"/>
      <w:r w:rsidR="006632F4">
        <w:t>Ndemic</w:t>
      </w:r>
      <w:proofErr w:type="spellEnd"/>
      <w:r w:rsidR="006632F4">
        <w:t xml:space="preserve"> Creations and there is a similar game known as Infection Bio War created by Fun Games </w:t>
      </w:r>
      <w:proofErr w:type="gramStart"/>
      <w:r w:rsidR="006632F4">
        <w:t>For</w:t>
      </w:r>
      <w:proofErr w:type="gramEnd"/>
      <w:r w:rsidR="006632F4">
        <w:t xml:space="preserve"> Free, which has the exact same game play as Plague Inc and no legal action has been take against Fun Games For Free. </w:t>
      </w:r>
    </w:p>
    <w:p w14:paraId="313FD389" w14:textId="43081CA1" w:rsidR="005E5F34" w:rsidRDefault="005E5F34" w:rsidP="004953EE">
      <w:pPr>
        <w:pStyle w:val="Heading1"/>
      </w:pPr>
      <w:bookmarkStart w:id="14" w:name="_Toc38882077"/>
      <w:r>
        <w:lastRenderedPageBreak/>
        <w:t>Method of Approach</w:t>
      </w:r>
      <w:bookmarkEnd w:id="14"/>
    </w:p>
    <w:p w14:paraId="55729D6B" w14:textId="63DFBE6A" w:rsidR="001813DA" w:rsidRDefault="001813DA" w:rsidP="005E5F34">
      <w:r w:rsidRPr="001813DA">
        <w:t>Given</w:t>
      </w:r>
      <w:r>
        <w:t xml:space="preserve"> the requirements of this cause the project is being managed using agile methodology with a scrum framework. Using Plague Inc feature a backlog of tasks that need to be complete in sprints. GitHub was used in order to do version control, which is in line with agile sprint to provide backups and evidence of sprints undertaken. In order to keep track of the progress of the project trello was used in order to see which task had or hadn’t been completed. </w:t>
      </w:r>
      <w:r w:rsidR="00E05530">
        <w:t>The development can additional be tracked using the</w:t>
      </w:r>
      <w:r w:rsidR="00061880">
        <w:t xml:space="preserve"> change logs generated with each change done to the GitHub repository. This will allow for changes that might have caused an issue.</w:t>
      </w:r>
    </w:p>
    <w:p w14:paraId="1998E57E" w14:textId="6E195FDF" w:rsidR="00A2340C" w:rsidRPr="000E624A" w:rsidRDefault="00A2340C" w:rsidP="00A2340C">
      <w:pPr>
        <w:pStyle w:val="Heading1"/>
      </w:pPr>
      <w:bookmarkStart w:id="15" w:name="_Toc38882078"/>
      <w:r w:rsidRPr="000E624A">
        <w:t>Objective</w:t>
      </w:r>
      <w:bookmarkEnd w:id="15"/>
    </w:p>
    <w:p w14:paraId="61271C5E" w14:textId="77777777" w:rsidR="00D457BC" w:rsidRDefault="00A2340C" w:rsidP="00A2340C">
      <w:r>
        <w:t xml:space="preserve">Theses unlike the tasks in the trello board are larger goal that are to reflect the entire project and will be review to see if there were achieved and how I can improve on theses objective to help me when it comes to my next project, whether it is a business environment or another project for another education qualification. </w:t>
      </w:r>
    </w:p>
    <w:p w14:paraId="4C7370CB" w14:textId="354CDA19" w:rsidR="00D457BC" w:rsidRDefault="00D457BC" w:rsidP="00A2340C">
      <w:r>
        <w:t>Keeping up with all the backlog task to make sure that they are all completed by the end of the project.</w:t>
      </w:r>
    </w:p>
    <w:p w14:paraId="5E7FDBB5" w14:textId="5B305493" w:rsidR="00A2340C" w:rsidRDefault="00A2340C" w:rsidP="00A2340C">
      <w:r>
        <w:t xml:space="preserve"> </w:t>
      </w:r>
      <w:r w:rsidR="00D457BC">
        <w:t>Get a wide range of testers to test the game so that I can get a variety of different feedback on how the game can be improved.</w:t>
      </w:r>
    </w:p>
    <w:p w14:paraId="315C5217" w14:textId="597CEA71" w:rsidR="00D457BC" w:rsidRPr="00A2340C" w:rsidRDefault="00D457BC" w:rsidP="00A2340C">
      <w:r>
        <w:t>Make sure that by the end of the project that there is a working prototype that can be demonstrated.</w:t>
      </w:r>
    </w:p>
    <w:p w14:paraId="4B3DCFBA" w14:textId="4FDB75B7" w:rsidR="004953EE" w:rsidRPr="005E5F34" w:rsidRDefault="004953EE" w:rsidP="004953EE">
      <w:pPr>
        <w:pStyle w:val="Heading1"/>
      </w:pPr>
      <w:bookmarkStart w:id="16" w:name="_Toc38882079"/>
      <w:r w:rsidRPr="005E5F34">
        <w:t>Technologies:</w:t>
      </w:r>
      <w:bookmarkEnd w:id="16"/>
    </w:p>
    <w:p w14:paraId="1E6936F7" w14:textId="67CF96B8" w:rsidR="004953EE" w:rsidRPr="005E5F34" w:rsidRDefault="004953EE" w:rsidP="004953EE">
      <w:r w:rsidRPr="005E5F34">
        <w:t>This program will be done with the use of C# windows forms, this is mainly as it is the solution that I am most familiar. There are some restrictions with using this technology like the fact I will not be able to have a graphics of the world with changing colours to show the spread of the virus. But I believe that this will be the technology that will allow for the greatest chance of project success given the limited time and limited resources (manpower).</w:t>
      </w:r>
      <w:r w:rsidR="00215683">
        <w:t xml:space="preserve"> This was further reinforced in an interview with Winter, C. (2020) who said, ‘do not make it to complicated and to make sure that you can achieve the goal’. This made me certain that by using C# which I am already comfortable with that I could achieve my goal. </w:t>
      </w:r>
      <w:r w:rsidRPr="005E5F34">
        <w:t xml:space="preserve"> All other functionality will be achievable and the main display for the spread will be the world and countries summaries, that is included in Plague Inc. as a secondary means of checking the spread of the virus.  </w:t>
      </w:r>
      <w:r w:rsidR="00426A19" w:rsidRPr="005E5F34">
        <w:t xml:space="preserve">With the </w:t>
      </w:r>
      <w:r w:rsidR="00153C96" w:rsidRPr="005E5F34">
        <w:t>readymade</w:t>
      </w:r>
      <w:r w:rsidR="00426A19" w:rsidRPr="005E5F34">
        <w:t xml:space="preserve"> assets (buttons, </w:t>
      </w:r>
      <w:proofErr w:type="spellStart"/>
      <w:r w:rsidR="00426A19" w:rsidRPr="005E5F34">
        <w:t>datagrids</w:t>
      </w:r>
      <w:proofErr w:type="spellEnd"/>
      <w:r w:rsidR="00426A19" w:rsidRPr="005E5F34">
        <w:t xml:space="preserve">, etc.) this will reduce the amount of time need to create the interface and therefore allow for more time to be spent working on the logic behind the interface. This will also allow for more features that are not </w:t>
      </w:r>
      <w:r w:rsidR="00153C96" w:rsidRPr="005E5F34">
        <w:t>specifically require, but will improve it function, to be more likely to be completed before the end of the project.</w:t>
      </w:r>
    </w:p>
    <w:p w14:paraId="75AB6271" w14:textId="21D5FD91" w:rsidR="002675FC" w:rsidRPr="005E5F34" w:rsidRDefault="002675FC" w:rsidP="004953EE">
      <w:r w:rsidRPr="005E5F34">
        <w:t xml:space="preserve">I have not used a database as this would require the application to be connect to the internet. As Plague Inc. is what my project is based </w:t>
      </w:r>
      <w:r w:rsidR="005C1FE4" w:rsidRPr="005E5F34">
        <w:t>upon,</w:t>
      </w:r>
      <w:r w:rsidRPr="005E5F34">
        <w:t xml:space="preserve"> I have done testing to see what function</w:t>
      </w:r>
      <w:r w:rsidR="005C1FE4" w:rsidRPr="005E5F34">
        <w:t xml:space="preserve">ality it has. One such feature is that it does not require an internet connection to run. </w:t>
      </w:r>
      <w:r w:rsidRPr="005E5F34">
        <w:t xml:space="preserve"> </w:t>
      </w:r>
      <w:r w:rsidR="00F41F5E" w:rsidRPr="005E5F34">
        <w:t>Therefore,</w:t>
      </w:r>
      <w:r w:rsidR="005C1FE4" w:rsidRPr="005E5F34">
        <w:t xml:space="preserve"> I have stored the countries information within the code so that the user can still use the application when not connected to the internet.</w:t>
      </w:r>
      <w:r w:rsidR="000E624A">
        <w:t xml:space="preserve"> This is also the simplest solution as we will not have to work on connecting the program to the database and work on resetting the data when a new game is started. </w:t>
      </w:r>
    </w:p>
    <w:p w14:paraId="0338A367" w14:textId="000F7C1F" w:rsidR="00F41F5E" w:rsidRDefault="00F41F5E" w:rsidP="004953EE">
      <w:r w:rsidRPr="005E5F34">
        <w:lastRenderedPageBreak/>
        <w:t xml:space="preserve">In order to backup and change manage the project all files are stored on GitHub, which will allow for changes made to be pushed to the master copy on the GitHub server. There is the device with all files goes missing or damaged </w:t>
      </w:r>
      <w:proofErr w:type="gramStart"/>
      <w:r w:rsidRPr="005E5F34">
        <w:t>all of</w:t>
      </w:r>
      <w:proofErr w:type="gramEnd"/>
      <w:r w:rsidRPr="005E5F34">
        <w:t xml:space="preserve"> the data can be recovered by downloading it from GitHub. There is also a log of </w:t>
      </w:r>
      <w:proofErr w:type="gramStart"/>
      <w:r w:rsidRPr="005E5F34">
        <w:t>all of</w:t>
      </w:r>
      <w:proofErr w:type="gramEnd"/>
      <w:r w:rsidRPr="005E5F34">
        <w:t xml:space="preserve"> the changes made to the program over the time of the project. If there was an error that was not present during the last chunk of </w:t>
      </w:r>
      <w:r w:rsidR="00D8610A" w:rsidRPr="005E5F34">
        <w:t>code,</w:t>
      </w:r>
      <w:r w:rsidRPr="005E5F34">
        <w:t xml:space="preserve"> you can check the log to see what has changed since the last instant and use that to narrow down the cause of the error. </w:t>
      </w:r>
    </w:p>
    <w:p w14:paraId="23CA2ADA" w14:textId="74F85B0B" w:rsidR="004C0448" w:rsidRPr="00E0214D" w:rsidRDefault="004C0448" w:rsidP="004C0448">
      <w:pPr>
        <w:pStyle w:val="Heading1"/>
      </w:pPr>
      <w:bookmarkStart w:id="17" w:name="_Toc38882080"/>
      <w:r w:rsidRPr="00E0214D">
        <w:t>Release/Compatible Operating Systems:</w:t>
      </w:r>
      <w:bookmarkEnd w:id="17"/>
    </w:p>
    <w:p w14:paraId="0AADD6A9" w14:textId="3D5A7246" w:rsidR="000F381B" w:rsidRPr="00E0214D" w:rsidRDefault="004C0448" w:rsidP="000F381B">
      <w:pPr>
        <w:widowControl w:val="0"/>
      </w:pPr>
      <w:r w:rsidRPr="00E0214D">
        <w:t xml:space="preserve">As of the development of the game, it can run on windows </w:t>
      </w:r>
      <w:r w:rsidR="000F381B" w:rsidRPr="00E0214D">
        <w:t xml:space="preserve">7 and higher. When it comes to public release of the game it will be done on both iOS and android mobile devices, which is because </w:t>
      </w:r>
      <w:proofErr w:type="gramStart"/>
      <w:r w:rsidR="000F381B" w:rsidRPr="00E0214D">
        <w:t>the majority of</w:t>
      </w:r>
      <w:proofErr w:type="gramEnd"/>
      <w:r w:rsidR="000F381B" w:rsidRPr="00E0214D">
        <w:t xml:space="preserve"> mobile devices use these operating systems.</w:t>
      </w:r>
      <w:r w:rsidR="00E0214D">
        <w:rPr>
          <w:sz w:val="60"/>
          <w:szCs w:val="60"/>
        </w:rPr>
        <w:t xml:space="preserve"> </w:t>
      </w:r>
      <w:r w:rsidR="00A2340C" w:rsidRPr="00E0214D">
        <w:t>Therefore,</w:t>
      </w:r>
      <w:r w:rsidR="000F381B" w:rsidRPr="00E0214D">
        <w:t xml:space="preserve"> we will have more potential customers who are likely to </w:t>
      </w:r>
      <w:r w:rsidR="003E2D3D" w:rsidRPr="00E0214D">
        <w:t xml:space="preserve">download the app, compared to if it was just release on Windows. </w:t>
      </w:r>
      <w:r w:rsidR="00E0214D">
        <w:t xml:space="preserve">There could also later be the possibility to later produce a console edition of the game, which will be decided after seeing the success of the mobile version of the game. </w:t>
      </w:r>
      <w:r w:rsidR="00C326F0">
        <w:t xml:space="preserve">This is done so we are not developing a console version for the game if the mobile version is unsuccess and results in bad review from users. </w:t>
      </w:r>
      <w:r w:rsidR="00E10471">
        <w:t>Therefore,</w:t>
      </w:r>
      <w:r w:rsidR="00C326F0">
        <w:t xml:space="preserve"> resulting in console users avoiding the console version because of the reviews/ratings from the mobile version, therefore resulting in greater lost compared to only having developed the mobile version. </w:t>
      </w:r>
    </w:p>
    <w:p w14:paraId="76C9A78F" w14:textId="0671C478" w:rsidR="004C0448" w:rsidRPr="00E0214D" w:rsidRDefault="004C0448" w:rsidP="00E0214D">
      <w:pPr>
        <w:widowControl w:val="0"/>
        <w:rPr>
          <w:sz w:val="20"/>
          <w:szCs w:val="20"/>
        </w:rPr>
      </w:pPr>
    </w:p>
    <w:p w14:paraId="2C0F25F1" w14:textId="25019F53" w:rsidR="00A337EF" w:rsidRPr="00E0214D" w:rsidRDefault="00A337EF" w:rsidP="00A337EF">
      <w:pPr>
        <w:pStyle w:val="Heading1"/>
      </w:pPr>
      <w:bookmarkStart w:id="18" w:name="_Toc38882081"/>
      <w:r w:rsidRPr="00E0214D">
        <w:t>Risk Assessment:</w:t>
      </w:r>
      <w:bookmarkEnd w:id="18"/>
      <w:r w:rsidRPr="00E0214D">
        <w:t xml:space="preserve"> </w:t>
      </w:r>
    </w:p>
    <w:p w14:paraId="4A49FD69" w14:textId="1449D1D7" w:rsidR="00981059" w:rsidRPr="00E0214D" w:rsidRDefault="00981059" w:rsidP="00981059">
      <w:pPr>
        <w:pStyle w:val="Heading2"/>
      </w:pPr>
      <w:bookmarkStart w:id="19" w:name="_Toc38882082"/>
      <w:r w:rsidRPr="00E0214D">
        <w:t>Risk Matrix:</w:t>
      </w:r>
      <w:bookmarkEnd w:id="19"/>
    </w:p>
    <w:tbl>
      <w:tblPr>
        <w:tblStyle w:val="TableGrid"/>
        <w:tblW w:w="0" w:type="auto"/>
        <w:tblLayout w:type="fixed"/>
        <w:tblLook w:val="04A0" w:firstRow="1" w:lastRow="0" w:firstColumn="1" w:lastColumn="0" w:noHBand="0" w:noVBand="1"/>
      </w:tblPr>
      <w:tblGrid>
        <w:gridCol w:w="421"/>
        <w:gridCol w:w="1954"/>
        <w:gridCol w:w="739"/>
        <w:gridCol w:w="992"/>
        <w:gridCol w:w="992"/>
        <w:gridCol w:w="1134"/>
        <w:gridCol w:w="2784"/>
      </w:tblGrid>
      <w:tr w:rsidR="00A438A2" w:rsidRPr="005E5F34" w14:paraId="24C953E9" w14:textId="77777777" w:rsidTr="00543574">
        <w:tc>
          <w:tcPr>
            <w:tcW w:w="421" w:type="dxa"/>
          </w:tcPr>
          <w:p w14:paraId="04D3DAE0" w14:textId="77777777" w:rsidR="00543574" w:rsidRPr="005E5F34" w:rsidRDefault="00543574" w:rsidP="00543574"/>
        </w:tc>
        <w:tc>
          <w:tcPr>
            <w:tcW w:w="1954" w:type="dxa"/>
          </w:tcPr>
          <w:p w14:paraId="4E807ECB" w14:textId="566D097F" w:rsidR="00543574" w:rsidRPr="005E5F34" w:rsidRDefault="00543574" w:rsidP="00543574">
            <w:r w:rsidRPr="005E5F34">
              <w:t>Description</w:t>
            </w:r>
          </w:p>
        </w:tc>
        <w:tc>
          <w:tcPr>
            <w:tcW w:w="739" w:type="dxa"/>
          </w:tcPr>
          <w:p w14:paraId="328D0D29" w14:textId="3EC6EF78" w:rsidR="00543574" w:rsidRPr="005E5F34" w:rsidRDefault="00543574" w:rsidP="00543574">
            <w:r w:rsidRPr="005E5F34">
              <w:t>Likelihood</w:t>
            </w:r>
          </w:p>
        </w:tc>
        <w:tc>
          <w:tcPr>
            <w:tcW w:w="992" w:type="dxa"/>
          </w:tcPr>
          <w:p w14:paraId="683EA872" w14:textId="756D847A" w:rsidR="00543574" w:rsidRPr="005E5F34" w:rsidRDefault="00543574" w:rsidP="00543574">
            <w:r w:rsidRPr="005E5F34">
              <w:t>Impact</w:t>
            </w:r>
          </w:p>
        </w:tc>
        <w:tc>
          <w:tcPr>
            <w:tcW w:w="992" w:type="dxa"/>
          </w:tcPr>
          <w:p w14:paraId="46D1135A" w14:textId="6377E083" w:rsidR="00543574" w:rsidRPr="005E5F34" w:rsidRDefault="00543574" w:rsidP="00543574">
            <w:r w:rsidRPr="005E5F34">
              <w:t>Overall Risk</w:t>
            </w:r>
          </w:p>
        </w:tc>
        <w:tc>
          <w:tcPr>
            <w:tcW w:w="1134" w:type="dxa"/>
          </w:tcPr>
          <w:p w14:paraId="5DE039C9" w14:textId="5F769A12" w:rsidR="00543574" w:rsidRPr="005E5F34" w:rsidRDefault="00543574" w:rsidP="00543574">
            <w:r w:rsidRPr="005E5F34">
              <w:t>Level</w:t>
            </w:r>
          </w:p>
        </w:tc>
        <w:tc>
          <w:tcPr>
            <w:tcW w:w="2784" w:type="dxa"/>
          </w:tcPr>
          <w:p w14:paraId="7E15C8E7" w14:textId="0A4A46BB" w:rsidR="00543574" w:rsidRPr="005E5F34" w:rsidRDefault="00543574" w:rsidP="00543574">
            <w:r w:rsidRPr="005E5F34">
              <w:t>Action (if needed)</w:t>
            </w:r>
          </w:p>
        </w:tc>
      </w:tr>
      <w:tr w:rsidR="00A438A2" w:rsidRPr="005E5F34" w14:paraId="5A06B503" w14:textId="77777777" w:rsidTr="00543574">
        <w:tc>
          <w:tcPr>
            <w:tcW w:w="421" w:type="dxa"/>
          </w:tcPr>
          <w:p w14:paraId="5AA4CD36" w14:textId="6AA05034" w:rsidR="00543574" w:rsidRPr="005E5F34" w:rsidRDefault="00543574" w:rsidP="00543574">
            <w:r w:rsidRPr="005E5F34">
              <w:t>1</w:t>
            </w:r>
          </w:p>
        </w:tc>
        <w:tc>
          <w:tcPr>
            <w:tcW w:w="1954" w:type="dxa"/>
          </w:tcPr>
          <w:p w14:paraId="7F6179F6" w14:textId="6522AA37" w:rsidR="00543574" w:rsidRPr="005E5F34" w:rsidRDefault="00543574" w:rsidP="00543574">
            <w:r w:rsidRPr="005E5F34">
              <w:t>Requirements for the project change.</w:t>
            </w:r>
          </w:p>
        </w:tc>
        <w:tc>
          <w:tcPr>
            <w:tcW w:w="739" w:type="dxa"/>
          </w:tcPr>
          <w:p w14:paraId="5990E167" w14:textId="7DE8F2FE" w:rsidR="00543574" w:rsidRPr="005E5F34" w:rsidRDefault="00543574" w:rsidP="00543574">
            <w:r w:rsidRPr="005E5F34">
              <w:t>1</w:t>
            </w:r>
          </w:p>
        </w:tc>
        <w:tc>
          <w:tcPr>
            <w:tcW w:w="992" w:type="dxa"/>
          </w:tcPr>
          <w:p w14:paraId="2624232E" w14:textId="6CBEF381" w:rsidR="00543574" w:rsidRPr="005E5F34" w:rsidRDefault="00543574" w:rsidP="00543574">
            <w:r w:rsidRPr="005E5F34">
              <w:t>7</w:t>
            </w:r>
          </w:p>
        </w:tc>
        <w:tc>
          <w:tcPr>
            <w:tcW w:w="992" w:type="dxa"/>
          </w:tcPr>
          <w:p w14:paraId="536671BA" w14:textId="7490982B" w:rsidR="00543574" w:rsidRPr="005E5F34" w:rsidRDefault="00543574" w:rsidP="00543574">
            <w:r w:rsidRPr="005E5F34">
              <w:t>7</w:t>
            </w:r>
          </w:p>
        </w:tc>
        <w:tc>
          <w:tcPr>
            <w:tcW w:w="1134" w:type="dxa"/>
          </w:tcPr>
          <w:p w14:paraId="1C25DA7E" w14:textId="721BB171" w:rsidR="00543574" w:rsidRPr="005E5F34" w:rsidRDefault="00543574" w:rsidP="00543574">
            <w:r w:rsidRPr="005E5F34">
              <w:t>Ignore</w:t>
            </w:r>
          </w:p>
        </w:tc>
        <w:tc>
          <w:tcPr>
            <w:tcW w:w="2784" w:type="dxa"/>
          </w:tcPr>
          <w:p w14:paraId="733BD927" w14:textId="1667E5D6" w:rsidR="00543574" w:rsidRPr="005E5F34" w:rsidRDefault="00543574" w:rsidP="00543574">
            <w:r w:rsidRPr="005E5F34">
              <w:t xml:space="preserve">N/A. This is because this project is based on an application that already exist and changing it to be malware rather than a virus. </w:t>
            </w:r>
            <w:r w:rsidR="009B0665" w:rsidRPr="005E5F34">
              <w:t>Also,</w:t>
            </w:r>
            <w:r w:rsidRPr="005E5F34">
              <w:t xml:space="preserve"> as </w:t>
            </w:r>
            <w:r w:rsidR="00E33CFF" w:rsidRPr="005E5F34">
              <w:t xml:space="preserve">I do not have a client for this project, there is no possibility of them changing </w:t>
            </w:r>
            <w:r w:rsidR="009B0665" w:rsidRPr="005E5F34">
              <w:t>their</w:t>
            </w:r>
            <w:r w:rsidR="00E33CFF" w:rsidRPr="005E5F34">
              <w:t xml:space="preserve"> mind. </w:t>
            </w:r>
          </w:p>
        </w:tc>
      </w:tr>
      <w:tr w:rsidR="00A438A2" w:rsidRPr="005E5F34" w14:paraId="7792099E" w14:textId="77777777" w:rsidTr="00543574">
        <w:tc>
          <w:tcPr>
            <w:tcW w:w="421" w:type="dxa"/>
          </w:tcPr>
          <w:p w14:paraId="75A0318B" w14:textId="2331C969" w:rsidR="00543574" w:rsidRPr="005E5F34" w:rsidRDefault="00543574" w:rsidP="00543574">
            <w:r w:rsidRPr="005E5F34">
              <w:t>2</w:t>
            </w:r>
          </w:p>
        </w:tc>
        <w:tc>
          <w:tcPr>
            <w:tcW w:w="1954" w:type="dxa"/>
          </w:tcPr>
          <w:p w14:paraId="1D99A23A" w14:textId="500415C7" w:rsidR="00543574" w:rsidRPr="005E5F34" w:rsidRDefault="00543574" w:rsidP="00543574">
            <w:r w:rsidRPr="005E5F34">
              <w:t>Holidays and sickness.</w:t>
            </w:r>
          </w:p>
        </w:tc>
        <w:tc>
          <w:tcPr>
            <w:tcW w:w="739" w:type="dxa"/>
          </w:tcPr>
          <w:p w14:paraId="29F140F2" w14:textId="47C44F74" w:rsidR="00543574" w:rsidRPr="005E5F34" w:rsidRDefault="00543574" w:rsidP="00543574">
            <w:r w:rsidRPr="005E5F34">
              <w:t>4</w:t>
            </w:r>
          </w:p>
        </w:tc>
        <w:tc>
          <w:tcPr>
            <w:tcW w:w="992" w:type="dxa"/>
          </w:tcPr>
          <w:p w14:paraId="27554E65" w14:textId="5128FF03" w:rsidR="00543574" w:rsidRPr="005E5F34" w:rsidRDefault="00543574" w:rsidP="00543574">
            <w:r w:rsidRPr="005E5F34">
              <w:t>4</w:t>
            </w:r>
          </w:p>
        </w:tc>
        <w:tc>
          <w:tcPr>
            <w:tcW w:w="992" w:type="dxa"/>
          </w:tcPr>
          <w:p w14:paraId="0EAD414D" w14:textId="2A89038D" w:rsidR="00543574" w:rsidRPr="005E5F34" w:rsidRDefault="00543574" w:rsidP="00543574">
            <w:r w:rsidRPr="005E5F34">
              <w:t>16</w:t>
            </w:r>
          </w:p>
        </w:tc>
        <w:tc>
          <w:tcPr>
            <w:tcW w:w="1134" w:type="dxa"/>
          </w:tcPr>
          <w:p w14:paraId="27AEDAD3" w14:textId="1839F81A" w:rsidR="00543574" w:rsidRPr="005E5F34" w:rsidRDefault="00543574" w:rsidP="00543574">
            <w:r w:rsidRPr="005E5F34">
              <w:t>Consider</w:t>
            </w:r>
          </w:p>
        </w:tc>
        <w:tc>
          <w:tcPr>
            <w:tcW w:w="2784" w:type="dxa"/>
          </w:tcPr>
          <w:p w14:paraId="7A0D9ECD" w14:textId="547EA364" w:rsidR="00543574" w:rsidRPr="005E5F34" w:rsidRDefault="00543574" w:rsidP="00543574">
            <w:r w:rsidRPr="005E5F34">
              <w:t>Mitigation: The impact of this can be mitigated by ensuring that we account for extra time during the development of the game.</w:t>
            </w:r>
          </w:p>
        </w:tc>
      </w:tr>
      <w:tr w:rsidR="00A438A2" w:rsidRPr="005E5F34" w14:paraId="448EA15A" w14:textId="77777777" w:rsidTr="00543574">
        <w:tc>
          <w:tcPr>
            <w:tcW w:w="421" w:type="dxa"/>
          </w:tcPr>
          <w:p w14:paraId="5E7F343D" w14:textId="480897E9" w:rsidR="00543574" w:rsidRPr="005E5F34" w:rsidRDefault="00543574" w:rsidP="00543574">
            <w:r w:rsidRPr="005E5F34">
              <w:t>3</w:t>
            </w:r>
          </w:p>
        </w:tc>
        <w:tc>
          <w:tcPr>
            <w:tcW w:w="1954" w:type="dxa"/>
          </w:tcPr>
          <w:p w14:paraId="5103E572" w14:textId="2D496385" w:rsidR="00543574" w:rsidRPr="005E5F34" w:rsidRDefault="00543574" w:rsidP="00543574">
            <w:r w:rsidRPr="005E5F34">
              <w:t>Coding delays caused by inaccurate estimates.</w:t>
            </w:r>
          </w:p>
        </w:tc>
        <w:tc>
          <w:tcPr>
            <w:tcW w:w="739" w:type="dxa"/>
          </w:tcPr>
          <w:p w14:paraId="1D8625BA" w14:textId="737BAB4C" w:rsidR="00543574" w:rsidRPr="005E5F34" w:rsidRDefault="00543574" w:rsidP="00543574">
            <w:r w:rsidRPr="005E5F34">
              <w:t>6</w:t>
            </w:r>
          </w:p>
        </w:tc>
        <w:tc>
          <w:tcPr>
            <w:tcW w:w="992" w:type="dxa"/>
          </w:tcPr>
          <w:p w14:paraId="3E6205D8" w14:textId="6A677579" w:rsidR="00543574" w:rsidRPr="005E5F34" w:rsidRDefault="00543574" w:rsidP="00543574">
            <w:r w:rsidRPr="005E5F34">
              <w:t>6</w:t>
            </w:r>
          </w:p>
        </w:tc>
        <w:tc>
          <w:tcPr>
            <w:tcW w:w="992" w:type="dxa"/>
          </w:tcPr>
          <w:p w14:paraId="51870EED" w14:textId="48EB1185" w:rsidR="00543574" w:rsidRPr="005E5F34" w:rsidRDefault="00543574" w:rsidP="00543574">
            <w:r w:rsidRPr="005E5F34">
              <w:t>36</w:t>
            </w:r>
          </w:p>
        </w:tc>
        <w:tc>
          <w:tcPr>
            <w:tcW w:w="1134" w:type="dxa"/>
          </w:tcPr>
          <w:p w14:paraId="455483AC" w14:textId="10B7D159" w:rsidR="00543574" w:rsidRPr="005E5F34" w:rsidRDefault="00543574" w:rsidP="00543574">
            <w:r w:rsidRPr="005E5F34">
              <w:t>Consider</w:t>
            </w:r>
          </w:p>
        </w:tc>
        <w:tc>
          <w:tcPr>
            <w:tcW w:w="2784" w:type="dxa"/>
          </w:tcPr>
          <w:p w14:paraId="564C34B3" w14:textId="357B2F5F" w:rsidR="00543574" w:rsidRPr="005E5F34" w:rsidRDefault="00543574" w:rsidP="00543574">
            <w:r w:rsidRPr="005E5F34">
              <w:t>Mitigation: We can account for this by building in a degree of flexibility in the timings.</w:t>
            </w:r>
          </w:p>
        </w:tc>
      </w:tr>
      <w:tr w:rsidR="00A438A2" w:rsidRPr="005E5F34" w14:paraId="5CBCCEF6" w14:textId="77777777" w:rsidTr="00543574">
        <w:tc>
          <w:tcPr>
            <w:tcW w:w="421" w:type="dxa"/>
          </w:tcPr>
          <w:p w14:paraId="086523DD" w14:textId="0CB8AC86" w:rsidR="00543574" w:rsidRPr="005E5F34" w:rsidRDefault="00543574" w:rsidP="00543574">
            <w:r w:rsidRPr="005E5F34">
              <w:t>4</w:t>
            </w:r>
          </w:p>
        </w:tc>
        <w:tc>
          <w:tcPr>
            <w:tcW w:w="1954" w:type="dxa"/>
          </w:tcPr>
          <w:p w14:paraId="2B1D9640" w14:textId="60807C56" w:rsidR="00543574" w:rsidRPr="005E5F34" w:rsidRDefault="00543574" w:rsidP="00543574">
            <w:r w:rsidRPr="005E5F34">
              <w:t>Errors discovered in module testing.</w:t>
            </w:r>
          </w:p>
        </w:tc>
        <w:tc>
          <w:tcPr>
            <w:tcW w:w="739" w:type="dxa"/>
          </w:tcPr>
          <w:p w14:paraId="2919DB3C" w14:textId="3C2ED991" w:rsidR="00543574" w:rsidRPr="005E5F34" w:rsidRDefault="00543574" w:rsidP="00543574">
            <w:r w:rsidRPr="005E5F34">
              <w:t>3</w:t>
            </w:r>
          </w:p>
        </w:tc>
        <w:tc>
          <w:tcPr>
            <w:tcW w:w="992" w:type="dxa"/>
          </w:tcPr>
          <w:p w14:paraId="5FFC594C" w14:textId="6C5D5FD9" w:rsidR="00543574" w:rsidRPr="005E5F34" w:rsidRDefault="00543574" w:rsidP="00543574">
            <w:r w:rsidRPr="005E5F34">
              <w:t>8</w:t>
            </w:r>
          </w:p>
        </w:tc>
        <w:tc>
          <w:tcPr>
            <w:tcW w:w="992" w:type="dxa"/>
          </w:tcPr>
          <w:p w14:paraId="6EFAA3E7" w14:textId="1E137DB2" w:rsidR="00543574" w:rsidRPr="005E5F34" w:rsidRDefault="00543574" w:rsidP="00543574">
            <w:r w:rsidRPr="005E5F34">
              <w:t>24</w:t>
            </w:r>
          </w:p>
        </w:tc>
        <w:tc>
          <w:tcPr>
            <w:tcW w:w="1134" w:type="dxa"/>
          </w:tcPr>
          <w:p w14:paraId="206ED952" w14:textId="648A04FA" w:rsidR="00543574" w:rsidRPr="005E5F34" w:rsidRDefault="00543574" w:rsidP="00543574">
            <w:r w:rsidRPr="005E5F34">
              <w:t xml:space="preserve">Consider </w:t>
            </w:r>
          </w:p>
        </w:tc>
        <w:tc>
          <w:tcPr>
            <w:tcW w:w="2784" w:type="dxa"/>
          </w:tcPr>
          <w:p w14:paraId="5793D0C4" w14:textId="0CD02D8F" w:rsidR="00543574" w:rsidRPr="005E5F34" w:rsidRDefault="00543574" w:rsidP="00543574">
            <w:r w:rsidRPr="005E5F34">
              <w:t xml:space="preserve">Mitigation: We can mitigate this by running tests throughout the project and so ensure that small errors do not become big errors. This will also make the error </w:t>
            </w:r>
            <w:r w:rsidRPr="005E5F34">
              <w:lastRenderedPageBreak/>
              <w:t>easier to locate as you will know that it is something you did after the previous test.</w:t>
            </w:r>
          </w:p>
        </w:tc>
      </w:tr>
      <w:tr w:rsidR="00543574" w:rsidRPr="005E5F34" w14:paraId="061EE769" w14:textId="77777777" w:rsidTr="00543574">
        <w:tc>
          <w:tcPr>
            <w:tcW w:w="421" w:type="dxa"/>
          </w:tcPr>
          <w:p w14:paraId="48E4665F" w14:textId="23BF5338" w:rsidR="00543574" w:rsidRPr="005E5F34" w:rsidRDefault="00543574" w:rsidP="00543574">
            <w:r w:rsidRPr="005E5F34">
              <w:lastRenderedPageBreak/>
              <w:t>5</w:t>
            </w:r>
          </w:p>
        </w:tc>
        <w:tc>
          <w:tcPr>
            <w:tcW w:w="1954" w:type="dxa"/>
          </w:tcPr>
          <w:p w14:paraId="7D38209A" w14:textId="21CC4632" w:rsidR="00543574" w:rsidRPr="005E5F34" w:rsidRDefault="00543574" w:rsidP="00543574">
            <w:r w:rsidRPr="005E5F34">
              <w:t>Having to change technologies mid project.</w:t>
            </w:r>
          </w:p>
        </w:tc>
        <w:tc>
          <w:tcPr>
            <w:tcW w:w="739" w:type="dxa"/>
          </w:tcPr>
          <w:p w14:paraId="6D47A8D5" w14:textId="34ADA303" w:rsidR="00543574" w:rsidRPr="005E5F34" w:rsidRDefault="00543574" w:rsidP="00543574">
            <w:r w:rsidRPr="005E5F34">
              <w:t>6</w:t>
            </w:r>
          </w:p>
        </w:tc>
        <w:tc>
          <w:tcPr>
            <w:tcW w:w="992" w:type="dxa"/>
          </w:tcPr>
          <w:p w14:paraId="7124DB01" w14:textId="12BF95B9" w:rsidR="00543574" w:rsidRPr="005E5F34" w:rsidRDefault="00543574" w:rsidP="00543574">
            <w:r w:rsidRPr="005E5F34">
              <w:t>10</w:t>
            </w:r>
          </w:p>
        </w:tc>
        <w:tc>
          <w:tcPr>
            <w:tcW w:w="992" w:type="dxa"/>
          </w:tcPr>
          <w:p w14:paraId="2DF2974C" w14:textId="4E147B31" w:rsidR="00543574" w:rsidRPr="005E5F34" w:rsidRDefault="00543574" w:rsidP="00543574">
            <w:r w:rsidRPr="005E5F34">
              <w:t>60</w:t>
            </w:r>
          </w:p>
        </w:tc>
        <w:tc>
          <w:tcPr>
            <w:tcW w:w="1134" w:type="dxa"/>
          </w:tcPr>
          <w:p w14:paraId="4EA301AB" w14:textId="28C0EAF8" w:rsidR="00543574" w:rsidRPr="005E5F34" w:rsidRDefault="00543574" w:rsidP="00543574">
            <w:proofErr w:type="gramStart"/>
            <w:r w:rsidRPr="005E5F34">
              <w:t>Take Action</w:t>
            </w:r>
            <w:proofErr w:type="gramEnd"/>
          </w:p>
        </w:tc>
        <w:tc>
          <w:tcPr>
            <w:tcW w:w="2784" w:type="dxa"/>
          </w:tcPr>
          <w:p w14:paraId="5E83ECC3" w14:textId="7C4D46C6" w:rsidR="00543574" w:rsidRPr="005E5F34" w:rsidRDefault="00543574" w:rsidP="00543574">
            <w:r w:rsidRPr="005E5F34">
              <w:t>This can be mitigated by researching beforehand to ensure that the technologies will be suitable for the project and allow for the project to be completed on time.</w:t>
            </w:r>
          </w:p>
        </w:tc>
      </w:tr>
      <w:tr w:rsidR="009B0665" w:rsidRPr="005E5F34" w14:paraId="77967933" w14:textId="77777777" w:rsidTr="00543574">
        <w:tc>
          <w:tcPr>
            <w:tcW w:w="421" w:type="dxa"/>
          </w:tcPr>
          <w:p w14:paraId="6C7A1362" w14:textId="49E5DE28" w:rsidR="009B0665" w:rsidRPr="005E5F34" w:rsidRDefault="009B0665" w:rsidP="00543574">
            <w:r>
              <w:t>6</w:t>
            </w:r>
          </w:p>
        </w:tc>
        <w:tc>
          <w:tcPr>
            <w:tcW w:w="1954" w:type="dxa"/>
          </w:tcPr>
          <w:p w14:paraId="22469981" w14:textId="536BF359" w:rsidR="009B0665" w:rsidRPr="005E5F34" w:rsidRDefault="009B0665" w:rsidP="00543574">
            <w:r>
              <w:t>Loss of data/progress</w:t>
            </w:r>
          </w:p>
        </w:tc>
        <w:tc>
          <w:tcPr>
            <w:tcW w:w="739" w:type="dxa"/>
          </w:tcPr>
          <w:p w14:paraId="097BA9EE" w14:textId="1B17C1F5" w:rsidR="009B0665" w:rsidRPr="005E5F34" w:rsidRDefault="009B0665" w:rsidP="00543574">
            <w:r>
              <w:t>1</w:t>
            </w:r>
          </w:p>
        </w:tc>
        <w:tc>
          <w:tcPr>
            <w:tcW w:w="992" w:type="dxa"/>
          </w:tcPr>
          <w:p w14:paraId="6832CE8C" w14:textId="249B35B0" w:rsidR="009B0665" w:rsidRPr="005E5F34" w:rsidRDefault="009B0665" w:rsidP="00543574">
            <w:r>
              <w:t>10</w:t>
            </w:r>
          </w:p>
        </w:tc>
        <w:tc>
          <w:tcPr>
            <w:tcW w:w="992" w:type="dxa"/>
          </w:tcPr>
          <w:p w14:paraId="002ACED1" w14:textId="2679DD06" w:rsidR="009B0665" w:rsidRPr="005E5F34" w:rsidRDefault="009B0665" w:rsidP="00543574">
            <w:r>
              <w:t>10</w:t>
            </w:r>
          </w:p>
        </w:tc>
        <w:tc>
          <w:tcPr>
            <w:tcW w:w="1134" w:type="dxa"/>
          </w:tcPr>
          <w:p w14:paraId="054CE85E" w14:textId="4C52A9F4" w:rsidR="009B0665" w:rsidRPr="005E5F34" w:rsidRDefault="009B0665" w:rsidP="00543574">
            <w:r>
              <w:t>Ignore</w:t>
            </w:r>
          </w:p>
        </w:tc>
        <w:tc>
          <w:tcPr>
            <w:tcW w:w="2784" w:type="dxa"/>
          </w:tcPr>
          <w:p w14:paraId="727B19B7" w14:textId="3539109A" w:rsidR="009B0665" w:rsidRPr="005E5F34" w:rsidRDefault="009B0665" w:rsidP="00543574">
            <w:r>
              <w:t xml:space="preserve">N/A. The reason </w:t>
            </w:r>
            <w:r w:rsidR="001575AF">
              <w:t xml:space="preserve">the probability of this happening is so low is that the project </w:t>
            </w:r>
            <w:r w:rsidR="002E4BB1">
              <w:t>is</w:t>
            </w:r>
            <w:r w:rsidR="001575AF">
              <w:t xml:space="preserve"> additionally stored on GitHub. </w:t>
            </w:r>
            <w:r w:rsidR="002E4BB1">
              <w:t xml:space="preserve">All changes are pushed to GitHub, so if something happens to the device being used the code can be downloaded onto another machine. </w:t>
            </w:r>
          </w:p>
        </w:tc>
      </w:tr>
    </w:tbl>
    <w:p w14:paraId="6C614423" w14:textId="47E0F862" w:rsidR="00543574" w:rsidRDefault="00543574" w:rsidP="00543574"/>
    <w:p w14:paraId="1CA59155" w14:textId="35F900A0" w:rsidR="00F815E7" w:rsidRDefault="00F815E7" w:rsidP="00543574">
      <w:r>
        <w:t xml:space="preserve">Although it was not an expect risk, I still find that the need to mention the risk that has occurred in the form of Covid19.  As an international student, this did cause me to lose a few days of work but as I was a few days ahead it was not a significant impact. The action take is more on the University side with the planning of the module. With all the face to face events (supervisor meeting, demonstration and show case) now being done digital. If this were a project in a workplace environment the action take would be that the staff would be asked to work from home and use cloud-based tools to collaborate with one another.  </w:t>
      </w:r>
    </w:p>
    <w:p w14:paraId="04BD7998" w14:textId="2E541485" w:rsidR="00981059" w:rsidRPr="00D11C30" w:rsidRDefault="00981059" w:rsidP="00981059">
      <w:pPr>
        <w:pStyle w:val="Heading2"/>
      </w:pPr>
      <w:bookmarkStart w:id="20" w:name="_Toc38882083"/>
      <w:r w:rsidRPr="00D11C30">
        <w:t>Summary:</w:t>
      </w:r>
      <w:bookmarkEnd w:id="20"/>
    </w:p>
    <w:p w14:paraId="6AA40D5A" w14:textId="10DE4F84" w:rsidR="00981059" w:rsidRPr="00D11C30" w:rsidRDefault="00981059" w:rsidP="00981059">
      <w:r w:rsidRPr="00D11C30">
        <w:t xml:space="preserve">There </w:t>
      </w:r>
      <w:r w:rsidR="00000A91" w:rsidRPr="00D11C30">
        <w:t>may be</w:t>
      </w:r>
      <w:r w:rsidRPr="00D11C30">
        <w:t xml:space="preserve"> risks that have been missed, but without some outside expect, </w:t>
      </w:r>
      <w:r w:rsidR="00C91071" w:rsidRPr="00D11C30">
        <w:t>these</w:t>
      </w:r>
      <w:r w:rsidRPr="00D11C30">
        <w:t xml:space="preserve"> risks </w:t>
      </w:r>
      <w:r w:rsidR="00D11C30" w:rsidRPr="00D11C30">
        <w:t>may not be discovered until they have taken affect. Which is why it is important to have contingencies in place to make sure that any unknown risks have a reduced impact.</w:t>
      </w:r>
      <w:r w:rsidR="00061880">
        <w:t xml:space="preserve"> But the risks that we have currently identified are not </w:t>
      </w:r>
      <w:r w:rsidR="00EF1CD2">
        <w:t xml:space="preserve">major and having identified them we should not have any issues with them occurring and if they </w:t>
      </w:r>
      <w:r w:rsidR="00494B02">
        <w:t>do,</w:t>
      </w:r>
      <w:r w:rsidR="00EF1CD2">
        <w:t xml:space="preserve"> we will know how to deal with them</w:t>
      </w:r>
      <w:r w:rsidR="00494B02">
        <w:t xml:space="preserve"> using the knowledge of foresight</w:t>
      </w:r>
      <w:r w:rsidR="00EF1CD2">
        <w:t>.</w:t>
      </w:r>
    </w:p>
    <w:p w14:paraId="6BDA3E87" w14:textId="77777777" w:rsidR="00981059" w:rsidRPr="00981059" w:rsidRDefault="00981059" w:rsidP="00981059"/>
    <w:p w14:paraId="168C1BB4" w14:textId="5689C747" w:rsidR="008746F8" w:rsidRDefault="008746F8" w:rsidP="00BB2F30">
      <w:pPr>
        <w:pStyle w:val="Heading1"/>
      </w:pPr>
      <w:bookmarkStart w:id="21" w:name="_Toc38882084"/>
      <w:r w:rsidRPr="005E5F34">
        <w:t>Diagrams:</w:t>
      </w:r>
      <w:bookmarkEnd w:id="21"/>
      <w:r w:rsidRPr="005E5F34">
        <w:t xml:space="preserve"> </w:t>
      </w:r>
    </w:p>
    <w:p w14:paraId="7EAED2F8" w14:textId="772C0E8B" w:rsidR="005D62AF" w:rsidRPr="005D62AF" w:rsidRDefault="005D62AF" w:rsidP="005D62AF">
      <w:pPr>
        <w:pStyle w:val="Heading2"/>
      </w:pPr>
      <w:bookmarkStart w:id="22" w:name="_Toc38882085"/>
      <w:r>
        <w:t>Interfaces:</w:t>
      </w:r>
      <w:bookmarkEnd w:id="22"/>
    </w:p>
    <w:p w14:paraId="45B20B65" w14:textId="77B0B4F6" w:rsidR="007C15CB" w:rsidRPr="005E5F34" w:rsidRDefault="007C15CB" w:rsidP="005D62AF">
      <w:pPr>
        <w:pStyle w:val="Heading3"/>
      </w:pPr>
      <w:bookmarkStart w:id="23" w:name="_Toc38882086"/>
      <w:r w:rsidRPr="005E5F34">
        <w:t>Interface Design</w:t>
      </w:r>
      <w:r w:rsidR="00823E08">
        <w:t xml:space="preserve"> (World Tab):</w:t>
      </w:r>
      <w:bookmarkEnd w:id="23"/>
    </w:p>
    <w:p w14:paraId="5DA37BD6" w14:textId="347062C4" w:rsidR="00BD00B0" w:rsidRPr="005E5F34" w:rsidRDefault="00BD00B0" w:rsidP="00BD00B0">
      <w:r w:rsidRPr="005E5F34">
        <w:t xml:space="preserve">All information that is </w:t>
      </w:r>
      <w:r w:rsidR="00A716A8">
        <w:t xml:space="preserve">related to the game </w:t>
      </w:r>
      <w:r w:rsidRPr="005E5F34">
        <w:t xml:space="preserve">will be displayed on the </w:t>
      </w:r>
      <w:r w:rsidR="00A716A8">
        <w:t xml:space="preserve">main </w:t>
      </w:r>
      <w:r w:rsidRPr="005E5F34">
        <w:t>interface.</w:t>
      </w:r>
      <w:r w:rsidR="00A716A8">
        <w:t xml:space="preserve"> This is done so even when the user change to a different tab the information can still be seen. </w:t>
      </w:r>
      <w:r w:rsidRPr="005E5F34">
        <w:t xml:space="preserve"> At all times the user will be able to see the overall healthy and infected devices, allowing them </w:t>
      </w:r>
      <w:r w:rsidR="00134969" w:rsidRPr="005E5F34">
        <w:t xml:space="preserve">to make decisions of how to proceed given the information. The user can also pause the game at any point to allow for better strategizing. </w:t>
      </w:r>
      <w:r w:rsidR="00A716A8">
        <w:t xml:space="preserve">In the World Tab </w:t>
      </w:r>
      <w:r w:rsidR="007401A9">
        <w:t xml:space="preserve">it </w:t>
      </w:r>
      <w:r w:rsidR="00A716A8">
        <w:t xml:space="preserve">contains </w:t>
      </w:r>
      <w:r w:rsidR="007401A9">
        <w:t>lists</w:t>
      </w:r>
      <w:r w:rsidR="00A716A8">
        <w:t xml:space="preserve"> of </w:t>
      </w:r>
      <w:proofErr w:type="gramStart"/>
      <w:r w:rsidR="00A716A8">
        <w:t>all of</w:t>
      </w:r>
      <w:proofErr w:type="gramEnd"/>
      <w:r w:rsidR="00A716A8">
        <w:t xml:space="preserve"> the countries and </w:t>
      </w:r>
      <w:r w:rsidR="007401A9">
        <w:t xml:space="preserve">everyday (in game) </w:t>
      </w:r>
      <w:r w:rsidR="00A716A8">
        <w:t xml:space="preserve">updates </w:t>
      </w:r>
      <w:r w:rsidR="007401A9">
        <w:lastRenderedPageBreak/>
        <w:t>the lists to</w:t>
      </w:r>
      <w:r w:rsidR="00A716A8">
        <w:t xml:space="preserve"> show how many devices are currently not infected.</w:t>
      </w:r>
      <w:r w:rsidR="007401A9">
        <w:t xml:space="preserve"> </w:t>
      </w:r>
      <w:r w:rsidR="005D62AF">
        <w:t>Therefore,</w:t>
      </w:r>
      <w:r w:rsidR="007401A9">
        <w:t xml:space="preserve"> allowing the player to see how far they have until they have completed the game. </w:t>
      </w:r>
      <w:r w:rsidR="00A716A8">
        <w:t xml:space="preserve"> </w:t>
      </w:r>
      <w:r w:rsidR="00311233">
        <w:t xml:space="preserve">The player can also see how </w:t>
      </w:r>
    </w:p>
    <w:p w14:paraId="76AE5844" w14:textId="3F2D6575" w:rsidR="00CE1CDF" w:rsidRPr="005E5F34" w:rsidRDefault="00311233" w:rsidP="00CE1CDF">
      <w:r>
        <w:rPr>
          <w:noProof/>
        </w:rPr>
        <w:drawing>
          <wp:inline distT="0" distB="0" distL="0" distR="0" wp14:anchorId="4B9A15BE" wp14:editId="5032C0FD">
            <wp:extent cx="5731510" cy="4348480"/>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31510" cy="4348480"/>
                    </a:xfrm>
                    <a:prstGeom prst="rect">
                      <a:avLst/>
                    </a:prstGeom>
                  </pic:spPr>
                </pic:pic>
              </a:graphicData>
            </a:graphic>
          </wp:inline>
        </w:drawing>
      </w:r>
    </w:p>
    <w:p w14:paraId="1E86E62A" w14:textId="78CDC778" w:rsidR="00823E08" w:rsidRDefault="00823E08" w:rsidP="005D62AF">
      <w:pPr>
        <w:pStyle w:val="Heading3"/>
      </w:pPr>
      <w:bookmarkStart w:id="24" w:name="_Toc38882087"/>
      <w:r>
        <w:t>Interface Design (Upgrade Tab):</w:t>
      </w:r>
      <w:bookmarkEnd w:id="24"/>
    </w:p>
    <w:p w14:paraId="096A3484" w14:textId="574EFBF3" w:rsidR="00823E08" w:rsidRPr="00823E08" w:rsidRDefault="00823E08" w:rsidP="00823E08">
      <w:r>
        <w:t xml:space="preserve">Once the user has change to this tab the game will automatically pauses, so that the user does not have to worry about how the malware is progressing while upgrading the malware. This will also include the leader board, so the user can see how they are currently doing compare to previous runs. Once the user has </w:t>
      </w:r>
      <w:r w:rsidR="00E26CBB">
        <w:t>selected</w:t>
      </w:r>
      <w:r>
        <w:t xml:space="preserve"> an upgrade it will be display in the upgrade log and will include a description of how the malware upgrade, this is to educate the user of the type of malware and how it can get onto your devices.</w:t>
      </w:r>
    </w:p>
    <w:p w14:paraId="5DE7A2DD" w14:textId="63EF0227" w:rsidR="00823E08" w:rsidRPr="00823E08" w:rsidRDefault="00823E08" w:rsidP="00823E08">
      <w:r>
        <w:rPr>
          <w:noProof/>
        </w:rPr>
        <w:lastRenderedPageBreak/>
        <w:drawing>
          <wp:inline distT="0" distB="0" distL="0" distR="0" wp14:anchorId="63327B97" wp14:editId="79E24714">
            <wp:extent cx="5731510" cy="4354830"/>
            <wp:effectExtent l="0" t="0" r="254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31510" cy="4354830"/>
                    </a:xfrm>
                    <a:prstGeom prst="rect">
                      <a:avLst/>
                    </a:prstGeom>
                  </pic:spPr>
                </pic:pic>
              </a:graphicData>
            </a:graphic>
          </wp:inline>
        </w:drawing>
      </w:r>
    </w:p>
    <w:p w14:paraId="535F1CB3" w14:textId="0A6BFF98" w:rsidR="00FF227D" w:rsidRDefault="00FF227D" w:rsidP="005D62AF">
      <w:pPr>
        <w:pStyle w:val="Heading3"/>
      </w:pPr>
      <w:bookmarkStart w:id="25" w:name="_Toc38882088"/>
      <w:r>
        <w:t>Start Page</w:t>
      </w:r>
      <w:r w:rsidR="00FC5E80">
        <w:t xml:space="preserve"> Design</w:t>
      </w:r>
      <w:r>
        <w:t>:</w:t>
      </w:r>
      <w:bookmarkEnd w:id="25"/>
    </w:p>
    <w:p w14:paraId="6E8C0A1E" w14:textId="24823B1C" w:rsidR="00E26CBB" w:rsidRPr="00E26CBB" w:rsidRDefault="00E26CBB" w:rsidP="00E26CBB">
      <w:r>
        <w:t xml:space="preserve">This page is where the user will make their decisions for the game they are playing. In order to start the </w:t>
      </w:r>
      <w:r w:rsidR="00C0516D">
        <w:t>game,</w:t>
      </w:r>
      <w:r>
        <w:t xml:space="preserve"> the user needs to select </w:t>
      </w:r>
      <w:r w:rsidR="00F815E7">
        <w:t>their</w:t>
      </w:r>
      <w:r>
        <w:t xml:space="preserve"> difficulty (Casual, Normal, Hard) and the name that they want to call </w:t>
      </w:r>
      <w:r w:rsidR="00C0516D">
        <w:t>their</w:t>
      </w:r>
      <w:r>
        <w:t xml:space="preserve"> malware. </w:t>
      </w:r>
    </w:p>
    <w:p w14:paraId="41E4AA00" w14:textId="04027CED" w:rsidR="00FF227D" w:rsidRPr="00FF227D" w:rsidRDefault="00E26CBB" w:rsidP="00FF227D">
      <w:r>
        <w:rPr>
          <w:noProof/>
        </w:rPr>
        <w:drawing>
          <wp:inline distT="0" distB="0" distL="0" distR="0" wp14:anchorId="6E7F53E8" wp14:editId="06CC71B4">
            <wp:extent cx="5731510" cy="1350010"/>
            <wp:effectExtent l="0" t="0" r="2540" b="254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31510" cy="1350010"/>
                    </a:xfrm>
                    <a:prstGeom prst="rect">
                      <a:avLst/>
                    </a:prstGeom>
                  </pic:spPr>
                </pic:pic>
              </a:graphicData>
            </a:graphic>
          </wp:inline>
        </w:drawing>
      </w:r>
    </w:p>
    <w:p w14:paraId="3C2A6C7E" w14:textId="3C5B45F9" w:rsidR="00FF227D" w:rsidRDefault="00FF227D" w:rsidP="005D62AF">
      <w:pPr>
        <w:pStyle w:val="Heading3"/>
      </w:pPr>
      <w:bookmarkStart w:id="26" w:name="_Toc38882089"/>
      <w:r w:rsidRPr="00FF227D">
        <w:t>Instruction/Help</w:t>
      </w:r>
      <w:r w:rsidR="00FC5E80">
        <w:t xml:space="preserve"> Design and content</w:t>
      </w:r>
      <w:r w:rsidRPr="00FF227D">
        <w:t>:</w:t>
      </w:r>
      <w:bookmarkEnd w:id="26"/>
    </w:p>
    <w:p w14:paraId="14982545" w14:textId="49AE0983" w:rsidR="00C0516D" w:rsidRPr="00C0516D" w:rsidRDefault="00C0516D" w:rsidP="00C0516D">
      <w:r>
        <w:rPr>
          <w:noProof/>
        </w:rPr>
        <w:drawing>
          <wp:inline distT="0" distB="0" distL="0" distR="0" wp14:anchorId="34AFBFFB" wp14:editId="26D1EEB1">
            <wp:extent cx="3147060" cy="1770526"/>
            <wp:effectExtent l="0" t="0" r="0" b="127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156995" cy="1776115"/>
                    </a:xfrm>
                    <a:prstGeom prst="rect">
                      <a:avLst/>
                    </a:prstGeom>
                  </pic:spPr>
                </pic:pic>
              </a:graphicData>
            </a:graphic>
          </wp:inline>
        </w:drawing>
      </w:r>
    </w:p>
    <w:p w14:paraId="28BDF375" w14:textId="470FC5C0" w:rsidR="00FF227D" w:rsidRDefault="00FF227D" w:rsidP="00FF227D">
      <w:r>
        <w:lastRenderedPageBreak/>
        <w:t>The Instruction</w:t>
      </w:r>
      <w:r w:rsidR="00E34A2A">
        <w:t xml:space="preserve"> page</w:t>
      </w:r>
      <w:r>
        <w:t xml:space="preserve"> for will contain a short </w:t>
      </w:r>
      <w:r w:rsidR="00E34A2A">
        <w:t>paragraph that instructs the user how to play the game and what the overall objective is</w:t>
      </w:r>
      <w:r w:rsidR="000E624A">
        <w:t xml:space="preserve">. This is so the user will have the basic knowledge that will allow them to play the game, the types of strategies they will use </w:t>
      </w:r>
      <w:r w:rsidR="007B3D6A">
        <w:t>will</w:t>
      </w:r>
      <w:r w:rsidR="000E624A">
        <w:t xml:space="preserve"> be learned by trial and error to allow them to make discovers that will make the game more exciting from </w:t>
      </w:r>
      <w:proofErr w:type="spellStart"/>
      <w:r w:rsidR="000E624A">
        <w:t>there</w:t>
      </w:r>
      <w:proofErr w:type="spellEnd"/>
      <w:r w:rsidR="000E624A">
        <w:t xml:space="preserve"> point of view. B</w:t>
      </w:r>
      <w:r w:rsidR="00E34A2A">
        <w:t>elow is a copy of what is included in the form:</w:t>
      </w:r>
    </w:p>
    <w:p w14:paraId="13855572" w14:textId="50D40025" w:rsidR="00E34A2A" w:rsidRPr="00F815E7" w:rsidRDefault="00E34A2A" w:rsidP="00E34A2A">
      <w:pPr>
        <w:autoSpaceDE w:val="0"/>
        <w:autoSpaceDN w:val="0"/>
        <w:adjustRightInd w:val="0"/>
        <w:spacing w:after="0" w:line="240" w:lineRule="auto"/>
        <w:rPr>
          <w:rFonts w:cstheme="minorHAnsi"/>
          <w:sz w:val="18"/>
          <w:szCs w:val="18"/>
        </w:rPr>
      </w:pPr>
      <w:r w:rsidRPr="00F815E7">
        <w:rPr>
          <w:rFonts w:cstheme="minorHAnsi"/>
          <w:sz w:val="18"/>
          <w:szCs w:val="18"/>
        </w:rPr>
        <w:t>The virus will progress without the user’s involvement, the user is responsible for upgrading the virus to make sure that it has a better chance of succeeding. This is done through the upgrades can and a variety of properties: Infection Rate, Income Rate, Possible Infectable Devices and Research Rate Difficulty.</w:t>
      </w:r>
    </w:p>
    <w:p w14:paraId="7D2BC263" w14:textId="77777777" w:rsidR="00E34A2A" w:rsidRPr="00F815E7" w:rsidRDefault="00E34A2A" w:rsidP="00E34A2A">
      <w:pPr>
        <w:autoSpaceDE w:val="0"/>
        <w:autoSpaceDN w:val="0"/>
        <w:adjustRightInd w:val="0"/>
        <w:spacing w:after="0" w:line="240" w:lineRule="auto"/>
        <w:rPr>
          <w:rFonts w:cstheme="minorHAnsi"/>
          <w:sz w:val="18"/>
          <w:szCs w:val="18"/>
        </w:rPr>
      </w:pPr>
    </w:p>
    <w:p w14:paraId="12CD5737" w14:textId="77777777" w:rsidR="00E34A2A" w:rsidRPr="00F815E7" w:rsidRDefault="00E34A2A" w:rsidP="00E34A2A">
      <w:pPr>
        <w:autoSpaceDE w:val="0"/>
        <w:autoSpaceDN w:val="0"/>
        <w:adjustRightInd w:val="0"/>
        <w:spacing w:after="0" w:line="240" w:lineRule="auto"/>
        <w:rPr>
          <w:rFonts w:cstheme="minorHAnsi"/>
          <w:sz w:val="18"/>
          <w:szCs w:val="18"/>
        </w:rPr>
      </w:pPr>
      <w:r w:rsidRPr="00F815E7">
        <w:rPr>
          <w:rFonts w:cstheme="minorHAnsi"/>
          <w:sz w:val="18"/>
          <w:szCs w:val="18"/>
        </w:rPr>
        <w:t xml:space="preserve">Infection rate will determine the minimum and maximum amount of device that can be infected in a country every day.  </w:t>
      </w:r>
    </w:p>
    <w:p w14:paraId="6A978735" w14:textId="77777777" w:rsidR="00E34A2A" w:rsidRPr="00F815E7" w:rsidRDefault="00E34A2A" w:rsidP="00E34A2A">
      <w:pPr>
        <w:autoSpaceDE w:val="0"/>
        <w:autoSpaceDN w:val="0"/>
        <w:adjustRightInd w:val="0"/>
        <w:spacing w:after="0" w:line="240" w:lineRule="auto"/>
        <w:rPr>
          <w:rFonts w:cstheme="minorHAnsi"/>
          <w:sz w:val="18"/>
          <w:szCs w:val="18"/>
        </w:rPr>
      </w:pPr>
    </w:p>
    <w:p w14:paraId="522AFF3A" w14:textId="77777777" w:rsidR="00E34A2A" w:rsidRPr="00F815E7" w:rsidRDefault="00E34A2A" w:rsidP="00E34A2A">
      <w:pPr>
        <w:autoSpaceDE w:val="0"/>
        <w:autoSpaceDN w:val="0"/>
        <w:adjustRightInd w:val="0"/>
        <w:spacing w:after="0" w:line="240" w:lineRule="auto"/>
        <w:rPr>
          <w:rFonts w:cstheme="minorHAnsi"/>
          <w:sz w:val="18"/>
          <w:szCs w:val="18"/>
        </w:rPr>
      </w:pPr>
      <w:r w:rsidRPr="00F815E7">
        <w:rPr>
          <w:rFonts w:cstheme="minorHAnsi"/>
          <w:sz w:val="18"/>
          <w:szCs w:val="18"/>
        </w:rPr>
        <w:t>Income rate will determine how much money is generated per infected device.</w:t>
      </w:r>
    </w:p>
    <w:p w14:paraId="568E4164" w14:textId="77777777" w:rsidR="00E34A2A" w:rsidRPr="00F815E7" w:rsidRDefault="00E34A2A" w:rsidP="00E34A2A">
      <w:pPr>
        <w:autoSpaceDE w:val="0"/>
        <w:autoSpaceDN w:val="0"/>
        <w:adjustRightInd w:val="0"/>
        <w:spacing w:after="0" w:line="240" w:lineRule="auto"/>
        <w:rPr>
          <w:rFonts w:cstheme="minorHAnsi"/>
          <w:sz w:val="18"/>
          <w:szCs w:val="18"/>
        </w:rPr>
      </w:pPr>
    </w:p>
    <w:p w14:paraId="10B62964" w14:textId="28887230" w:rsidR="00E34A2A" w:rsidRPr="00F815E7" w:rsidRDefault="00E34A2A" w:rsidP="00E34A2A">
      <w:pPr>
        <w:autoSpaceDE w:val="0"/>
        <w:autoSpaceDN w:val="0"/>
        <w:adjustRightInd w:val="0"/>
        <w:spacing w:after="0" w:line="240" w:lineRule="auto"/>
        <w:rPr>
          <w:rFonts w:cstheme="minorHAnsi"/>
          <w:sz w:val="18"/>
          <w:szCs w:val="18"/>
        </w:rPr>
      </w:pPr>
      <w:r w:rsidRPr="00F815E7">
        <w:rPr>
          <w:rFonts w:cstheme="minorHAnsi"/>
          <w:sz w:val="18"/>
          <w:szCs w:val="18"/>
        </w:rPr>
        <w:t xml:space="preserve">Not every device is infectable at the start, this is to represent operating system limitation on the virus. By upgrading the possible infectable devices the virus can infect more advanced operating systems. </w:t>
      </w:r>
    </w:p>
    <w:p w14:paraId="375E9DDF" w14:textId="77777777" w:rsidR="00E34A2A" w:rsidRPr="00F815E7" w:rsidRDefault="00E34A2A" w:rsidP="00E34A2A">
      <w:pPr>
        <w:autoSpaceDE w:val="0"/>
        <w:autoSpaceDN w:val="0"/>
        <w:adjustRightInd w:val="0"/>
        <w:spacing w:after="0" w:line="240" w:lineRule="auto"/>
        <w:rPr>
          <w:rFonts w:cstheme="minorHAnsi"/>
          <w:sz w:val="18"/>
          <w:szCs w:val="18"/>
        </w:rPr>
      </w:pPr>
    </w:p>
    <w:p w14:paraId="4DED8563" w14:textId="701674B7" w:rsidR="00E34A2A" w:rsidRPr="00F815E7" w:rsidRDefault="00E34A2A" w:rsidP="00E34A2A">
      <w:pPr>
        <w:autoSpaceDE w:val="0"/>
        <w:autoSpaceDN w:val="0"/>
        <w:adjustRightInd w:val="0"/>
        <w:spacing w:after="0" w:line="240" w:lineRule="auto"/>
        <w:rPr>
          <w:rFonts w:cstheme="minorHAnsi"/>
          <w:sz w:val="18"/>
          <w:szCs w:val="18"/>
        </w:rPr>
      </w:pPr>
      <w:r w:rsidRPr="00F815E7">
        <w:rPr>
          <w:rFonts w:cstheme="minorHAnsi"/>
          <w:sz w:val="18"/>
          <w:szCs w:val="18"/>
        </w:rPr>
        <w:t>By upgrading the research rate difficulty this will make the research take a long period of time, allowing for the virus to have more time to spend.</w:t>
      </w:r>
    </w:p>
    <w:p w14:paraId="2C22FC29" w14:textId="77777777" w:rsidR="00E34A2A" w:rsidRPr="00F815E7" w:rsidRDefault="00E34A2A" w:rsidP="00E34A2A">
      <w:pPr>
        <w:autoSpaceDE w:val="0"/>
        <w:autoSpaceDN w:val="0"/>
        <w:adjustRightInd w:val="0"/>
        <w:spacing w:after="0" w:line="240" w:lineRule="auto"/>
        <w:rPr>
          <w:rFonts w:cstheme="minorHAnsi"/>
          <w:sz w:val="18"/>
          <w:szCs w:val="18"/>
        </w:rPr>
      </w:pPr>
    </w:p>
    <w:p w14:paraId="55307886" w14:textId="77777777" w:rsidR="00E34A2A" w:rsidRPr="00F815E7" w:rsidRDefault="00E34A2A" w:rsidP="00E34A2A">
      <w:pPr>
        <w:autoSpaceDE w:val="0"/>
        <w:autoSpaceDN w:val="0"/>
        <w:adjustRightInd w:val="0"/>
        <w:spacing w:after="0" w:line="240" w:lineRule="auto"/>
        <w:rPr>
          <w:rFonts w:cstheme="minorHAnsi"/>
          <w:sz w:val="18"/>
          <w:szCs w:val="18"/>
        </w:rPr>
      </w:pPr>
      <w:r w:rsidRPr="00F815E7">
        <w:rPr>
          <w:rFonts w:cstheme="minorHAnsi"/>
          <w:sz w:val="18"/>
          <w:szCs w:val="18"/>
        </w:rPr>
        <w:t>Objective:</w:t>
      </w:r>
    </w:p>
    <w:p w14:paraId="194F2ACD" w14:textId="332277B7" w:rsidR="00E34A2A" w:rsidRPr="00F815E7" w:rsidRDefault="00E34A2A" w:rsidP="00E34A2A">
      <w:pPr>
        <w:autoSpaceDE w:val="0"/>
        <w:autoSpaceDN w:val="0"/>
        <w:adjustRightInd w:val="0"/>
        <w:spacing w:after="0" w:line="240" w:lineRule="auto"/>
        <w:rPr>
          <w:rFonts w:cstheme="minorHAnsi"/>
          <w:sz w:val="18"/>
          <w:szCs w:val="18"/>
        </w:rPr>
      </w:pPr>
      <w:r w:rsidRPr="00F815E7">
        <w:rPr>
          <w:rFonts w:cstheme="minorHAnsi"/>
          <w:sz w:val="18"/>
          <w:szCs w:val="18"/>
        </w:rPr>
        <w:t>Infect every device in the world with your virus and aim for the shortest time possible.</w:t>
      </w:r>
    </w:p>
    <w:p w14:paraId="4C577974" w14:textId="77777777" w:rsidR="00F815E7" w:rsidRPr="00E34A2A" w:rsidRDefault="00F815E7" w:rsidP="00E34A2A">
      <w:pPr>
        <w:autoSpaceDE w:val="0"/>
        <w:autoSpaceDN w:val="0"/>
        <w:adjustRightInd w:val="0"/>
        <w:spacing w:after="0" w:line="240" w:lineRule="auto"/>
        <w:rPr>
          <w:rFonts w:cstheme="minorHAnsi"/>
        </w:rPr>
      </w:pPr>
    </w:p>
    <w:p w14:paraId="6442276B" w14:textId="6DEA5F83" w:rsidR="007C15CB" w:rsidRPr="005E5F34" w:rsidRDefault="007C15CB" w:rsidP="007C15CB">
      <w:pPr>
        <w:pStyle w:val="Heading2"/>
      </w:pPr>
      <w:bookmarkStart w:id="27" w:name="_Toc38882090"/>
      <w:r w:rsidRPr="005E5F34">
        <w:t>Class Diagrams</w:t>
      </w:r>
      <w:bookmarkEnd w:id="27"/>
    </w:p>
    <w:p w14:paraId="622428D1" w14:textId="069E7B32" w:rsidR="00A438A2" w:rsidRPr="005E5F34" w:rsidRDefault="00A438A2" w:rsidP="00A438A2">
      <w:pPr>
        <w:pStyle w:val="Heading3"/>
      </w:pPr>
      <w:bookmarkStart w:id="28" w:name="_Toc38882091"/>
      <w:bookmarkStart w:id="29" w:name="Country_Class"/>
      <w:r w:rsidRPr="005E5F34">
        <w:t>Country Class</w:t>
      </w:r>
      <w:bookmarkEnd w:id="28"/>
    </w:p>
    <w:bookmarkEnd w:id="29"/>
    <w:p w14:paraId="08E8ED02" w14:textId="3FBB0E05" w:rsidR="00A438A2" w:rsidRPr="005E5F34" w:rsidRDefault="00A438A2" w:rsidP="00A438A2">
      <w:r w:rsidRPr="005E5F34">
        <w:rPr>
          <w:noProof/>
        </w:rPr>
        <w:drawing>
          <wp:inline distT="0" distB="0" distL="0" distR="0" wp14:anchorId="0615BB0C" wp14:editId="51EE8A5B">
            <wp:extent cx="2034540" cy="1411283"/>
            <wp:effectExtent l="0" t="0" r="381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057102" cy="1426933"/>
                    </a:xfrm>
                    <a:prstGeom prst="rect">
                      <a:avLst/>
                    </a:prstGeom>
                  </pic:spPr>
                </pic:pic>
              </a:graphicData>
            </a:graphic>
          </wp:inline>
        </w:drawing>
      </w:r>
    </w:p>
    <w:p w14:paraId="5D333524" w14:textId="61E741E6" w:rsidR="00A438A2" w:rsidRPr="005E5F34" w:rsidRDefault="00B12DE1" w:rsidP="00A438A2">
      <w:r w:rsidRPr="005E5F34">
        <w:t>At the start of the game the fixed device and the devices are the exact same values.</w:t>
      </w:r>
      <w:r w:rsidR="00E20264">
        <w:t xml:space="preserve"> The value of which was take from </w:t>
      </w:r>
      <w:r w:rsidR="00464139">
        <w:t xml:space="preserve">Worldometers (2020) to gather ‘accurate population for the </w:t>
      </w:r>
      <w:proofErr w:type="gramStart"/>
      <w:r w:rsidR="00464139">
        <w:t>countries’</w:t>
      </w:r>
      <w:proofErr w:type="gramEnd"/>
      <w:r w:rsidR="00464139">
        <w:t>.</w:t>
      </w:r>
      <w:r w:rsidRPr="005E5F34">
        <w:t xml:space="preserve"> During the game the devices will reduce as they become infected by the malware. The purpose of the fixed device is for the operating system restricts. As we need to know how many there were original for how many can be infected with the current restrictions of operating systems. The restricted variable is to determine which countries have restricted internet access and will be change to false once a certain condition has been met</w:t>
      </w:r>
      <w:r w:rsidR="00F05C11" w:rsidRPr="005E5F34">
        <w:t xml:space="preserve">, at which time the country will start losing devices. </w:t>
      </w:r>
      <w:r w:rsidR="005E5F34" w:rsidRPr="005E5F34">
        <w:t>The name will contain the countries name so that the name of the country can be seen in the data grid with the number of the devices.</w:t>
      </w:r>
    </w:p>
    <w:p w14:paraId="2B9C7494" w14:textId="0B5DBC59" w:rsidR="00A438A2" w:rsidRPr="005E5F34" w:rsidRDefault="00A438A2" w:rsidP="00A438A2">
      <w:pPr>
        <w:pStyle w:val="Heading3"/>
      </w:pPr>
      <w:bookmarkStart w:id="30" w:name="_Toc38882092"/>
      <w:bookmarkStart w:id="31" w:name="Malware_Class"/>
      <w:r w:rsidRPr="005E5F34">
        <w:t>Malware Class</w:t>
      </w:r>
      <w:bookmarkEnd w:id="30"/>
    </w:p>
    <w:bookmarkEnd w:id="31"/>
    <w:p w14:paraId="260F5908" w14:textId="50D68DC7" w:rsidR="00A438A2" w:rsidRDefault="00A438A2" w:rsidP="00A438A2">
      <w:r w:rsidRPr="005E5F34">
        <w:rPr>
          <w:noProof/>
        </w:rPr>
        <w:drawing>
          <wp:inline distT="0" distB="0" distL="0" distR="0" wp14:anchorId="5ECF2414" wp14:editId="79BF7359">
            <wp:extent cx="2042160" cy="1444099"/>
            <wp:effectExtent l="0" t="0" r="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054385" cy="1452744"/>
                    </a:xfrm>
                    <a:prstGeom prst="rect">
                      <a:avLst/>
                    </a:prstGeom>
                  </pic:spPr>
                </pic:pic>
              </a:graphicData>
            </a:graphic>
          </wp:inline>
        </w:drawing>
      </w:r>
    </w:p>
    <w:p w14:paraId="37D46D23" w14:textId="30DE1296" w:rsidR="00227046" w:rsidRDefault="001813DA" w:rsidP="00227046">
      <w:r>
        <w:lastRenderedPageBreak/>
        <w:t xml:space="preserve">The malwares name is stored so that if a leader board is </w:t>
      </w:r>
      <w:r w:rsidR="006C66BC">
        <w:t>implemented</w:t>
      </w:r>
      <w:r>
        <w:t xml:space="preserve">, it will be a method for the user to identify which play through is what entry. </w:t>
      </w:r>
      <w:r w:rsidR="006C66BC">
        <w:t xml:space="preserve">The infection and income rate will increase as the user upgrades the virus. As the infection rate increases so will the number of devices infected per day and </w:t>
      </w:r>
      <w:r w:rsidR="005F2993">
        <w:t>as the</w:t>
      </w:r>
      <w:r w:rsidR="006C66BC">
        <w:t xml:space="preserve"> income rate increase</w:t>
      </w:r>
      <w:r w:rsidR="005F2993">
        <w:t>s so will the</w:t>
      </w:r>
      <w:r w:rsidR="006C66BC">
        <w:t xml:space="preserve"> amount of money generated per day</w:t>
      </w:r>
      <w:r w:rsidR="005F2993">
        <w:t xml:space="preserve"> (this will also increases based on the number of devices that have been infected)</w:t>
      </w:r>
      <w:r w:rsidR="006C66BC">
        <w:t>.</w:t>
      </w:r>
    </w:p>
    <w:p w14:paraId="3EEFA599" w14:textId="3A813220" w:rsidR="00227046" w:rsidRDefault="00227046" w:rsidP="00C0516D">
      <w:pPr>
        <w:pStyle w:val="Heading3"/>
      </w:pPr>
      <w:bookmarkStart w:id="32" w:name="_Toc38882093"/>
      <w:proofErr w:type="spellStart"/>
      <w:r>
        <w:t>ReadWrite</w:t>
      </w:r>
      <w:proofErr w:type="spellEnd"/>
      <w:r>
        <w:t xml:space="preserve"> Class:</w:t>
      </w:r>
      <w:bookmarkEnd w:id="32"/>
    </w:p>
    <w:p w14:paraId="7487794C" w14:textId="563FB1EA" w:rsidR="00227046" w:rsidRPr="00227046" w:rsidRDefault="00227046" w:rsidP="00227046">
      <w:r>
        <w:t>This class is used in order to facilitate the leader board. It contains the code that will allowed for the malware</w:t>
      </w:r>
      <w:r w:rsidR="004C5730">
        <w:t xml:space="preserve"> of the game</w:t>
      </w:r>
      <w:r>
        <w:t xml:space="preserve"> to be added to the text file</w:t>
      </w:r>
      <w:r w:rsidR="004C5730">
        <w:t xml:space="preserve"> which contains previous malwares from other run throughs of the game </w:t>
      </w:r>
      <w:r>
        <w:t xml:space="preserve">and when the application loads </w:t>
      </w:r>
      <w:r w:rsidR="004C5730">
        <w:t xml:space="preserve">or reloads the information is </w:t>
      </w:r>
      <w:r w:rsidR="009441EF">
        <w:t xml:space="preserve">read by the application and displayed on the data grid located in the upgrade section. </w:t>
      </w:r>
    </w:p>
    <w:p w14:paraId="50B2ACE9" w14:textId="2A6CD48D" w:rsidR="00203A84" w:rsidRDefault="00203A84" w:rsidP="00203A84">
      <w:pPr>
        <w:pStyle w:val="Heading2"/>
      </w:pPr>
      <w:bookmarkStart w:id="33" w:name="_Toc38882094"/>
      <w:r>
        <w:t>Logic Design:</w:t>
      </w:r>
      <w:bookmarkEnd w:id="33"/>
    </w:p>
    <w:p w14:paraId="2C22EBF5" w14:textId="534A4CCE" w:rsidR="00203A84" w:rsidRDefault="002F1659" w:rsidP="00203A84">
      <w:pPr>
        <w:pStyle w:val="Heading3"/>
      </w:pPr>
      <w:bookmarkStart w:id="34" w:name="_Toc38882095"/>
      <w:r>
        <w:t>Infect</w:t>
      </w:r>
      <w:r w:rsidR="00A52137">
        <w:t>ing</w:t>
      </w:r>
      <w:r w:rsidR="00D9001F">
        <w:t xml:space="preserve"> Devices and Unrestricting Countries</w:t>
      </w:r>
      <w:r w:rsidR="00203A84">
        <w:t>:</w:t>
      </w:r>
      <w:bookmarkEnd w:id="34"/>
    </w:p>
    <w:p w14:paraId="5B3D489D" w14:textId="647156B2" w:rsidR="00203A84" w:rsidRDefault="006F440D" w:rsidP="00203A84">
      <w:r>
        <w:object w:dxaOrig="15013" w:dyaOrig="15661" w14:anchorId="3C07BFB0">
          <v:shape id="_x0000_i1025" type="#_x0000_t75" style="width:458.65pt;height:477.65pt" o:ole="">
            <v:imagedata r:id="rId18" o:title=""/>
          </v:shape>
          <o:OLEObject Type="Embed" ProgID="Visio.Drawing.15" ShapeID="_x0000_i1025" DrawAspect="Content" ObjectID="_1649496933" r:id="rId19"/>
        </w:object>
      </w:r>
    </w:p>
    <w:p w14:paraId="7B4A56A1" w14:textId="15901BFF" w:rsidR="00FF227D" w:rsidRPr="00A52137" w:rsidRDefault="00A52137" w:rsidP="00A52137">
      <w:r>
        <w:lastRenderedPageBreak/>
        <w:t xml:space="preserve">This logic demonstrates how the program determines where or not to infect devices in a country and if </w:t>
      </w:r>
      <w:r w:rsidR="00FF227D">
        <w:t>so,</w:t>
      </w:r>
      <w:r>
        <w:t xml:space="preserve"> how many countries</w:t>
      </w:r>
      <w:r w:rsidR="00FF227D">
        <w:t xml:space="preserve">. If a country cannot be infected and the world percent is above a certain value, it will run code that will randomly generate a number and if it generates a certain value it will un-restrict that country and therefore allow for the devices in the country to be infected. </w:t>
      </w:r>
    </w:p>
    <w:p w14:paraId="7B37B983" w14:textId="2F5C77C6" w:rsidR="00203A84" w:rsidRDefault="00203A84" w:rsidP="00203A84">
      <w:pPr>
        <w:pStyle w:val="Heading3"/>
      </w:pPr>
      <w:bookmarkStart w:id="35" w:name="_Toc38882096"/>
      <w:r>
        <w:t>Upgrade Buttons</w:t>
      </w:r>
      <w:r w:rsidR="006F440D">
        <w:t xml:space="preserve"> (logic for both income and infection upgrades)</w:t>
      </w:r>
      <w:r>
        <w:t>:</w:t>
      </w:r>
      <w:bookmarkEnd w:id="35"/>
    </w:p>
    <w:p w14:paraId="674B5BB0" w14:textId="0755941B" w:rsidR="00203A84" w:rsidRDefault="004C5730" w:rsidP="00203A84">
      <w:r>
        <w:object w:dxaOrig="11340" w:dyaOrig="17065" w14:anchorId="48DCD19C">
          <v:shape id="_x0000_i1026" type="#_x0000_t75" style="width:392.95pt;height:592.15pt" o:ole="">
            <v:imagedata r:id="rId20" o:title=""/>
          </v:shape>
          <o:OLEObject Type="Embed" ProgID="Visio.Drawing.15" ShapeID="_x0000_i1026" DrawAspect="Content" ObjectID="_1649496934" r:id="rId21"/>
        </w:object>
      </w:r>
    </w:p>
    <w:p w14:paraId="6D8FDC93" w14:textId="687B4137" w:rsidR="00203A84" w:rsidRPr="00203A84" w:rsidRDefault="00B4021F" w:rsidP="00203A84">
      <w:r>
        <w:lastRenderedPageBreak/>
        <w:t xml:space="preserve">This code works by running through each of the possible outcomes of pressing the button until one is either met or it has reached the last possible outcome. As the only reason the button would not do anything is if the user has not got the money necessary for the upgrade. Once the code has decided which upgrade the user is buying the level is increased and the money for that upgrade is deducted. In case the user the user presses the button once they have fully </w:t>
      </w:r>
      <w:r w:rsidR="00D82C31">
        <w:t>upgraded</w:t>
      </w:r>
      <w:r>
        <w:t xml:space="preserve"> a pop up will display to tell them they have already fully upgrade.</w:t>
      </w:r>
    </w:p>
    <w:p w14:paraId="596FF5AE" w14:textId="68F9612F" w:rsidR="00267CC4" w:rsidRDefault="00267CC4" w:rsidP="00BB2F30">
      <w:pPr>
        <w:pStyle w:val="Heading1"/>
      </w:pPr>
      <w:bookmarkStart w:id="36" w:name="_Task_Run_Down"/>
      <w:bookmarkStart w:id="37" w:name="_Toc38882097"/>
      <w:bookmarkEnd w:id="36"/>
      <w:r w:rsidRPr="005E5F34">
        <w:t>Task Run Down</w:t>
      </w:r>
      <w:bookmarkEnd w:id="37"/>
    </w:p>
    <w:p w14:paraId="421244D4" w14:textId="553122AD" w:rsidR="00A53BC0" w:rsidRPr="00A53BC0" w:rsidRDefault="00A53BC0" w:rsidP="00A53BC0">
      <w:r>
        <w:t xml:space="preserve">This is a rundown of </w:t>
      </w:r>
      <w:proofErr w:type="gramStart"/>
      <w:r>
        <w:t>all of</w:t>
      </w:r>
      <w:proofErr w:type="gramEnd"/>
      <w:r>
        <w:t xml:space="preserve"> the task</w:t>
      </w:r>
      <w:r w:rsidR="00723185">
        <w:t>s</w:t>
      </w:r>
      <w:r>
        <w:t xml:space="preserve"> (backlog) that have to be done in order to ensure that the project is completed on time.</w:t>
      </w:r>
      <w:r w:rsidR="00723185">
        <w:t xml:space="preserve"> All of </w:t>
      </w:r>
      <w:proofErr w:type="gramStart"/>
      <w:r w:rsidR="0018442C">
        <w:t>these</w:t>
      </w:r>
      <w:r w:rsidR="00723185">
        <w:t xml:space="preserve"> task</w:t>
      </w:r>
      <w:proofErr w:type="gramEnd"/>
      <w:r w:rsidR="00723185">
        <w:t xml:space="preserve"> are present in the </w:t>
      </w:r>
      <w:hyperlink w:anchor="_Trello_Boards:" w:history="1">
        <w:r w:rsidR="00723185" w:rsidRPr="00723185">
          <w:rPr>
            <w:rStyle w:val="Hyperlink"/>
          </w:rPr>
          <w:t>trello board</w:t>
        </w:r>
      </w:hyperlink>
      <w:r w:rsidR="00723185">
        <w:t xml:space="preserve">, the process of how the tasks where completed can be seen at the link. </w:t>
      </w:r>
    </w:p>
    <w:p w14:paraId="71DA436F" w14:textId="71BF364A" w:rsidR="00BB2F30" w:rsidRPr="005E5F34" w:rsidRDefault="00BB2F30" w:rsidP="00BB2F30">
      <w:pPr>
        <w:pStyle w:val="Heading2"/>
      </w:pPr>
      <w:bookmarkStart w:id="38" w:name="_Toc38882098"/>
      <w:r w:rsidRPr="005E5F34">
        <w:t>Interface:</w:t>
      </w:r>
      <w:bookmarkEnd w:id="38"/>
    </w:p>
    <w:p w14:paraId="5EC607CD" w14:textId="04F4BDA1" w:rsidR="00C37D70" w:rsidRPr="005E5F34" w:rsidRDefault="00430D03" w:rsidP="00C37D70">
      <w:r w:rsidRPr="005E5F34">
        <w:t>The user will be interacting with</w:t>
      </w:r>
      <w:r w:rsidR="008E33B6">
        <w:t xml:space="preserve"> three</w:t>
      </w:r>
      <w:r w:rsidRPr="005E5F34">
        <w:t xml:space="preserve"> forms when using this app. The first is the Malware Creation form, which will allow the user to come up with a name for </w:t>
      </w:r>
      <w:r w:rsidR="007C15CB" w:rsidRPr="005E5F34">
        <w:t>their</w:t>
      </w:r>
      <w:r w:rsidRPr="005E5F34">
        <w:t xml:space="preserve"> virus and the difficulty of the game. The second interface is the main game menu which will have multiple tabs, so the user does not have to keep opening different forms. </w:t>
      </w:r>
      <w:r w:rsidR="008E33B6">
        <w:t>The first tab will be an overview of how the virus is spreading and the second tab will be a management interface to upgrade the virus. The last interface will be an instruction page which will be displayed before the users starts the game or if the user selects the help button.</w:t>
      </w:r>
    </w:p>
    <w:p w14:paraId="29F495F6" w14:textId="4047AAA5" w:rsidR="00BB2F30" w:rsidRDefault="00BB2F30" w:rsidP="00BB2F30">
      <w:pPr>
        <w:pStyle w:val="Heading2"/>
      </w:pPr>
      <w:bookmarkStart w:id="39" w:name="_Toc38882099"/>
      <w:r w:rsidRPr="005E5F34">
        <w:t>Classes:</w:t>
      </w:r>
      <w:bookmarkEnd w:id="39"/>
    </w:p>
    <w:p w14:paraId="186A564F" w14:textId="601697F4" w:rsidR="00D8610A" w:rsidRPr="00D8610A" w:rsidRDefault="00D8610A" w:rsidP="00D8610A">
      <w:r>
        <w:t xml:space="preserve">One of the </w:t>
      </w:r>
      <w:r w:rsidR="009B4623">
        <w:t>features</w:t>
      </w:r>
      <w:r>
        <w:t xml:space="preserve"> of C# is that it allows for the coder to create </w:t>
      </w:r>
      <w:r w:rsidR="00893C4C">
        <w:t>their own</w:t>
      </w:r>
      <w:r>
        <w:t xml:space="preserve"> class </w:t>
      </w:r>
      <w:r w:rsidR="00893C4C">
        <w:t>in order</w:t>
      </w:r>
      <w:r>
        <w:t xml:space="preserve"> to store data, this is mainly to make the code easier to read and to also reduce</w:t>
      </w:r>
      <w:r w:rsidR="00E7319E">
        <w:t xml:space="preserve"> the number of individual classes. This is because without classes each country would need four separate classes that would take up more line of codes, compared to having classes that only consume one line.</w:t>
      </w:r>
    </w:p>
    <w:p w14:paraId="6C80728E" w14:textId="066BE4B7" w:rsidR="005577AE" w:rsidRPr="005E5F34" w:rsidRDefault="005577AE" w:rsidP="005577AE">
      <w:pPr>
        <w:pStyle w:val="Heading3"/>
      </w:pPr>
      <w:bookmarkStart w:id="40" w:name="_Toc38882100"/>
      <w:r w:rsidRPr="005E5F34">
        <w:t>Countries</w:t>
      </w:r>
      <w:r w:rsidR="008E33B6">
        <w:t xml:space="preserve"> Class</w:t>
      </w:r>
      <w:r w:rsidRPr="005E5F34">
        <w:t>:</w:t>
      </w:r>
      <w:bookmarkEnd w:id="40"/>
    </w:p>
    <w:p w14:paraId="758D4830" w14:textId="40B0A781" w:rsidR="00D86F29" w:rsidRPr="005E5F34" w:rsidRDefault="00D86F29" w:rsidP="00D86F29">
      <w:r w:rsidRPr="005E5F34">
        <w:t>All countries are made up of the name of the country</w:t>
      </w:r>
      <w:r w:rsidR="00E7319E">
        <w:t xml:space="preserve">, </w:t>
      </w:r>
      <w:r w:rsidRPr="005E5F34">
        <w:t>how many devices are within each country</w:t>
      </w:r>
      <w:r w:rsidR="00E7319E">
        <w:t>, how many are health and if the country is restricted</w:t>
      </w:r>
      <w:r w:rsidRPr="005E5F34">
        <w:t xml:space="preserve">. The value of </w:t>
      </w:r>
      <w:r w:rsidR="005F2993">
        <w:t>healthy</w:t>
      </w:r>
      <w:r w:rsidRPr="005E5F34">
        <w:t xml:space="preserve"> </w:t>
      </w:r>
      <w:r w:rsidR="005F2993" w:rsidRPr="005E5F34">
        <w:t>devic</w:t>
      </w:r>
      <w:r w:rsidR="005F2993">
        <w:t>e</w:t>
      </w:r>
      <w:r w:rsidR="005F2993" w:rsidRPr="005E5F34">
        <w:t>s</w:t>
      </w:r>
      <w:r w:rsidRPr="005E5F34">
        <w:t xml:space="preserve"> will reduce as the virus spreads. All this information is then saved to a list and displayed in a data grid.</w:t>
      </w:r>
      <w:r w:rsidR="00E7319E">
        <w:t xml:space="preserve"> Further information can be found in the </w:t>
      </w:r>
      <w:hyperlink w:anchor="Country_Class" w:history="1">
        <w:r w:rsidR="00E7319E" w:rsidRPr="00E7319E">
          <w:rPr>
            <w:rStyle w:val="Hyperlink"/>
          </w:rPr>
          <w:t>design</w:t>
        </w:r>
      </w:hyperlink>
      <w:r w:rsidR="00E7319E">
        <w:t xml:space="preserve"> section of this document</w:t>
      </w:r>
      <w:r w:rsidR="005F2993">
        <w:t>.</w:t>
      </w:r>
    </w:p>
    <w:p w14:paraId="74BE3659" w14:textId="74BB5952" w:rsidR="005577AE" w:rsidRPr="005E5F34" w:rsidRDefault="005577AE" w:rsidP="005577AE">
      <w:pPr>
        <w:pStyle w:val="Heading3"/>
      </w:pPr>
      <w:bookmarkStart w:id="41" w:name="_Toc38882101"/>
      <w:r w:rsidRPr="005E5F34">
        <w:t>Malware</w:t>
      </w:r>
      <w:r w:rsidR="008E33B6">
        <w:t xml:space="preserve"> Class</w:t>
      </w:r>
      <w:r w:rsidRPr="005E5F34">
        <w:t>:</w:t>
      </w:r>
      <w:bookmarkEnd w:id="41"/>
    </w:p>
    <w:p w14:paraId="3CDEB60A" w14:textId="525E90E7" w:rsidR="00D86F29" w:rsidRDefault="00D86F29" w:rsidP="00D86F29">
      <w:r w:rsidRPr="005E5F34">
        <w:t>Although there is only one malware that will be created, I still thought that creating its own class for the malware would allow for the code to be more readable and easier to understand. The malware is made of it name, which is displayed in on the interface.</w:t>
      </w:r>
      <w:r w:rsidR="00430D03" w:rsidRPr="005E5F34">
        <w:t xml:space="preserve"> It will also be used later in the leader board in order to identify which virus is which.</w:t>
      </w:r>
      <w:r w:rsidRPr="005E5F34">
        <w:t xml:space="preserve"> It also includes an income and infection level, which are the type integer. </w:t>
      </w:r>
      <w:r w:rsidR="007C15CB" w:rsidRPr="005E5F34">
        <w:t>These</w:t>
      </w:r>
      <w:r w:rsidRPr="005E5F34">
        <w:t xml:space="preserve"> will affect how many devices are infected per day and </w:t>
      </w:r>
      <w:r w:rsidR="008746F8" w:rsidRPr="005E5F34">
        <w:t xml:space="preserve">how much money the virus also </w:t>
      </w:r>
      <w:r w:rsidR="00CE1CDF" w:rsidRPr="005E5F34">
        <w:t>produces</w:t>
      </w:r>
      <w:r w:rsidR="008746F8" w:rsidRPr="005E5F34">
        <w:t xml:space="preserve"> during the day. </w:t>
      </w:r>
      <w:r w:rsidR="005F2993">
        <w:t xml:space="preserve">Further information can be found in the </w:t>
      </w:r>
      <w:hyperlink w:anchor="Malware_Class" w:history="1">
        <w:r w:rsidR="005F2993" w:rsidRPr="005F2993">
          <w:rPr>
            <w:rStyle w:val="Hyperlink"/>
          </w:rPr>
          <w:t>design</w:t>
        </w:r>
      </w:hyperlink>
      <w:r w:rsidR="005F2993">
        <w:t xml:space="preserve"> section of this document.</w:t>
      </w:r>
    </w:p>
    <w:p w14:paraId="10E9E056" w14:textId="13FF51E2" w:rsidR="008E33B6" w:rsidRDefault="008E33B6" w:rsidP="008E33B6">
      <w:pPr>
        <w:pStyle w:val="Heading3"/>
      </w:pPr>
      <w:proofErr w:type="spellStart"/>
      <w:r>
        <w:t>ReadWrite</w:t>
      </w:r>
      <w:proofErr w:type="spellEnd"/>
      <w:r>
        <w:t xml:space="preserve"> Class:</w:t>
      </w:r>
    </w:p>
    <w:p w14:paraId="44F50F96" w14:textId="4EEE03E7" w:rsidR="008E33B6" w:rsidRPr="008E33B6" w:rsidRDefault="008E33B6" w:rsidP="008E33B6">
      <w:r>
        <w:t xml:space="preserve">This class will allow for the leader board to operate, it does this by reading the contents of a text document and displaying it on the DataGrid (leader board). Then when the user wins a game the data will be written to the text document and will be displayed the next time the game is loaded. </w:t>
      </w:r>
    </w:p>
    <w:p w14:paraId="79FA23E4" w14:textId="3B6EEEF6" w:rsidR="00BB2F30" w:rsidRPr="005E5F34" w:rsidRDefault="00BB2F30" w:rsidP="00BB2F30">
      <w:pPr>
        <w:pStyle w:val="Heading2"/>
      </w:pPr>
      <w:bookmarkStart w:id="42" w:name="_Toc38882102"/>
      <w:r w:rsidRPr="005E5F34">
        <w:lastRenderedPageBreak/>
        <w:t>Timers:</w:t>
      </w:r>
      <w:bookmarkEnd w:id="42"/>
    </w:p>
    <w:p w14:paraId="13A54483" w14:textId="27E4BA41" w:rsidR="0036745D" w:rsidRPr="005E5F34" w:rsidRDefault="005577AE" w:rsidP="005577AE">
      <w:r w:rsidRPr="005E5F34">
        <w:t xml:space="preserve">There are two timers that are responsible for </w:t>
      </w:r>
      <w:proofErr w:type="gramStart"/>
      <w:r w:rsidRPr="005E5F34">
        <w:t>the majority of</w:t>
      </w:r>
      <w:proofErr w:type="gramEnd"/>
      <w:r w:rsidRPr="005E5F34">
        <w:t xml:space="preserve"> the applications functionality. The first timer (timer1) is responsible for the processes that take place during each simulated day in the applications. This involves how many devices are infected and how much </w:t>
      </w:r>
      <w:r w:rsidR="0018442C">
        <w:t>currency was generated</w:t>
      </w:r>
      <w:r w:rsidRPr="005E5F34">
        <w:t xml:space="preserve">. The number of infected devices is randomly generated using the malware infection level to determine the </w:t>
      </w:r>
      <w:r w:rsidR="0036745D" w:rsidRPr="005E5F34">
        <w:t>minimum</w:t>
      </w:r>
      <w:r w:rsidRPr="005E5F34">
        <w:t xml:space="preserve"> and </w:t>
      </w:r>
      <w:r w:rsidR="0036745D" w:rsidRPr="005E5F34">
        <w:t>maximum and use that to generate a number in between</w:t>
      </w:r>
      <w:r w:rsidR="0018442C">
        <w:t xml:space="preserve"> the highest and lowest</w:t>
      </w:r>
      <w:r w:rsidR="0036745D" w:rsidRPr="005E5F34">
        <w:t>. The income is determined by the number of infected devices overall and then multiplying that by a different value depending on the income level of the virus. The data grids</w:t>
      </w:r>
      <w:r w:rsidR="0018442C">
        <w:t xml:space="preserve"> containing the countries is also up</w:t>
      </w:r>
      <w:r w:rsidR="0036745D" w:rsidRPr="005E5F34">
        <w:t xml:space="preserve">dated to show the changes and so is </w:t>
      </w:r>
      <w:r w:rsidR="00D16E82">
        <w:t xml:space="preserve">the label displaying the user’s total </w:t>
      </w:r>
      <w:r w:rsidR="0036745D" w:rsidRPr="005E5F34">
        <w:t xml:space="preserve">money. </w:t>
      </w:r>
    </w:p>
    <w:p w14:paraId="365BD912" w14:textId="7B64B8AA" w:rsidR="005577AE" w:rsidRPr="005E5F34" w:rsidRDefault="0036745D" w:rsidP="005577AE">
      <w:r w:rsidRPr="005E5F34">
        <w:t xml:space="preserve"> The second timer (timer2) is responsible for the pausing and unpausing of timer1 when the user</w:t>
      </w:r>
      <w:r w:rsidR="00D16E82">
        <w:t xml:space="preserve"> </w:t>
      </w:r>
      <w:r w:rsidRPr="005E5F34">
        <w:t xml:space="preserve"> goes to the upgrade tab</w:t>
      </w:r>
      <w:r w:rsidR="003D2AE8">
        <w:t xml:space="preserve"> or open the instructions forms</w:t>
      </w:r>
      <w:r w:rsidRPr="005E5F34">
        <w:t xml:space="preserve">. This is accomplished by </w:t>
      </w:r>
      <w:r w:rsidR="00E615EE" w:rsidRPr="005E5F34">
        <w:t>checking</w:t>
      </w:r>
      <w:r w:rsidRPr="005E5F34">
        <w:t xml:space="preserve"> what tab is currently selected</w:t>
      </w:r>
      <w:r w:rsidR="003D2AE8">
        <w:t xml:space="preserve"> </w:t>
      </w:r>
      <w:r w:rsidRPr="005E5F34">
        <w:t>and if the upgrade tab is currently selected</w:t>
      </w:r>
      <w:r w:rsidR="003D2AE8">
        <w:t xml:space="preserve"> or the instruction form is open</w:t>
      </w:r>
      <w:r w:rsidRPr="005E5F34">
        <w:t xml:space="preserve"> then timer1 is </w:t>
      </w:r>
      <w:r w:rsidR="003D2AE8">
        <w:t>dis</w:t>
      </w:r>
      <w:r w:rsidRPr="005E5F34">
        <w:t xml:space="preserve">abled and if the world tab is selected </w:t>
      </w:r>
      <w:r w:rsidR="003D2AE8">
        <w:t xml:space="preserve">or the instruction form is closed </w:t>
      </w:r>
      <w:r w:rsidRPr="005E5F34">
        <w:t xml:space="preserve">it reactivates timer1 allowing for the game to continue.  </w:t>
      </w:r>
      <w:r w:rsidR="003D2AE8">
        <w:t>It will not reactivate time1 if the play before switching tabs or opened the instruction</w:t>
      </w:r>
      <w:r w:rsidR="00D16E82">
        <w:t xml:space="preserve"> form</w:t>
      </w:r>
      <w:r w:rsidR="003D2AE8">
        <w:t xml:space="preserve"> paused the game manual, in which case they will have to manually uncaused the game. This is caused by the manual pause disabling both timer1 and timer2, so timer2 cannot check what tab the user is on or if the instruction form is open. This is done on purpose, so if the user wanted to go to the instruction form and upgrade without having to worry about the time restarting if they go back to the world tab by accident. </w:t>
      </w:r>
    </w:p>
    <w:p w14:paraId="536FFC05" w14:textId="710720D7" w:rsidR="00BB2F30" w:rsidRPr="005E5F34" w:rsidRDefault="00BB2F30" w:rsidP="00BB2F30">
      <w:pPr>
        <w:pStyle w:val="Heading2"/>
      </w:pPr>
      <w:bookmarkStart w:id="43" w:name="_Toc38882103"/>
      <w:r w:rsidRPr="005E5F34">
        <w:t>Win and Lose Scenario:</w:t>
      </w:r>
      <w:bookmarkEnd w:id="43"/>
    </w:p>
    <w:p w14:paraId="3983D0BE" w14:textId="4B0C0BD1" w:rsidR="00430D03" w:rsidRPr="005E5F34" w:rsidRDefault="00430D03" w:rsidP="00430D03">
      <w:r w:rsidRPr="005E5F34">
        <w:t>Theses scenario’s will only happen if either the research or the infection has reached one hundred percent</w:t>
      </w:r>
      <w:r w:rsidR="005E083B">
        <w:t>, therefore meaning that the user has ever won or lost the game</w:t>
      </w:r>
      <w:r w:rsidRPr="005E5F34">
        <w:t xml:space="preserve">. </w:t>
      </w:r>
      <w:r w:rsidR="00CD50C5" w:rsidRPr="005E5F34">
        <w:t xml:space="preserve">In both scenario’s the user will either be congratulated </w:t>
      </w:r>
      <w:r w:rsidR="005E083B">
        <w:t xml:space="preserve">for their win </w:t>
      </w:r>
      <w:r w:rsidR="00CD50C5" w:rsidRPr="005E5F34">
        <w:t xml:space="preserve">or condoned for </w:t>
      </w:r>
      <w:r w:rsidR="009B4623" w:rsidRPr="005E5F34">
        <w:t>their</w:t>
      </w:r>
      <w:r w:rsidR="00CD50C5" w:rsidRPr="005E5F34">
        <w:t xml:space="preserve"> lose. If the user wins the stats for the game will be save in the leader board so the user can look back on </w:t>
      </w:r>
      <w:r w:rsidR="009B4623" w:rsidRPr="005E5F34">
        <w:t>their</w:t>
      </w:r>
      <w:r w:rsidR="00CD50C5" w:rsidRPr="005E5F34">
        <w:t xml:space="preserve"> most successful games. </w:t>
      </w:r>
      <w:r w:rsidR="005E083B">
        <w:t xml:space="preserve">Once the game has ended the interface will refresh and the user will be given the option to start a new game. </w:t>
      </w:r>
    </w:p>
    <w:p w14:paraId="4EBD0FC9" w14:textId="799071D4" w:rsidR="00BB2F30" w:rsidRDefault="00BB2F30" w:rsidP="00BB2F30">
      <w:pPr>
        <w:pStyle w:val="Heading2"/>
      </w:pPr>
      <w:bookmarkStart w:id="44" w:name="_Toc38882104"/>
      <w:r w:rsidRPr="005E5F34">
        <w:t>Income and Infection rate</w:t>
      </w:r>
      <w:r w:rsidR="009B2D0A" w:rsidRPr="005E5F34">
        <w:t xml:space="preserve"> upgrades</w:t>
      </w:r>
      <w:r w:rsidRPr="005E5F34">
        <w:t>:</w:t>
      </w:r>
      <w:bookmarkEnd w:id="44"/>
    </w:p>
    <w:p w14:paraId="356BDD75" w14:textId="40C9431A" w:rsidR="004A4FD8" w:rsidRPr="004A4FD8" w:rsidRDefault="004A4FD8" w:rsidP="004A4FD8">
      <w:r>
        <w:t>Upgrading the income and the infection rate are done in the same way</w:t>
      </w:r>
      <w:r w:rsidR="00D16E82">
        <w:t xml:space="preserve">, </w:t>
      </w:r>
      <w:r>
        <w:t xml:space="preserve">by the user pressing the upgrade </w:t>
      </w:r>
      <w:r w:rsidR="0061371B">
        <w:t xml:space="preserve">button for the specific thing they want to upgrade. Once the button is pressed the game will check what level the stat is </w:t>
      </w:r>
      <w:r w:rsidR="00D16E82">
        <w:t xml:space="preserve">currently </w:t>
      </w:r>
      <w:r w:rsidR="0061371B">
        <w:t xml:space="preserve">and how much the next upgrade cost. If the user has the correct amount of </w:t>
      </w:r>
      <w:r w:rsidR="009B4623">
        <w:t>currency,</w:t>
      </w:r>
      <w:r w:rsidR="0061371B">
        <w:t xml:space="preserve"> then that stat of the malware will </w:t>
      </w:r>
      <w:r w:rsidR="009B4623">
        <w:t>increase,</w:t>
      </w:r>
      <w:r w:rsidR="0061371B">
        <w:t xml:space="preserve"> and the appropriate </w:t>
      </w:r>
      <w:r w:rsidR="009B4623">
        <w:t xml:space="preserve">amount of currency will be deducted from the players total. As mentioned prior in classes as the stats increases so will either the currency generated per day or the number of </w:t>
      </w:r>
      <w:r w:rsidR="00E20264">
        <w:t>devices</w:t>
      </w:r>
      <w:r w:rsidR="009B4623">
        <w:t xml:space="preserve"> infected per day.</w:t>
      </w:r>
    </w:p>
    <w:p w14:paraId="7BD34BDC" w14:textId="7F6F29BF" w:rsidR="009B2D0A" w:rsidRPr="005E5F34" w:rsidRDefault="009B2D0A" w:rsidP="009B2D0A">
      <w:pPr>
        <w:pStyle w:val="Heading2"/>
      </w:pPr>
      <w:bookmarkStart w:id="45" w:name="_Toc38882105"/>
      <w:r w:rsidRPr="005E5F34">
        <w:t>Difficulty Levels:</w:t>
      </w:r>
      <w:bookmarkEnd w:id="45"/>
    </w:p>
    <w:p w14:paraId="66A1796C" w14:textId="04201ED5" w:rsidR="00B84032" w:rsidRPr="005E5F34" w:rsidRDefault="00B84032" w:rsidP="00B84032">
      <w:r w:rsidRPr="005E5F34">
        <w:t>The level that the user selects will change the conditions that cause research to commence and how quickly it is complete</w:t>
      </w:r>
      <w:r w:rsidR="00D16E82">
        <w:t>d</w:t>
      </w:r>
      <w:r w:rsidRPr="005E5F34">
        <w:t xml:space="preserve"> by default. There are three different difficulty levels which are Casual, Normal and Hard.</w:t>
      </w:r>
      <w:r w:rsidR="006C66BC">
        <w:t xml:space="preserve"> The user can select the difficulty when they start the game and enter a name for the malware.</w:t>
      </w:r>
      <w:r w:rsidR="00A53BC0">
        <w:t xml:space="preserve"> This information will also be present on the leader board, so they can see what </w:t>
      </w:r>
      <w:r w:rsidR="008E33B6">
        <w:t>their</w:t>
      </w:r>
      <w:r w:rsidR="00A53BC0">
        <w:t xml:space="preserve"> best score was for each level of difficulty.</w:t>
      </w:r>
    </w:p>
    <w:p w14:paraId="272B8DED" w14:textId="2479DE81" w:rsidR="00B84032" w:rsidRPr="005E5F34" w:rsidRDefault="00B84032" w:rsidP="00B84032">
      <w:pPr>
        <w:pStyle w:val="Heading3"/>
      </w:pPr>
      <w:bookmarkStart w:id="46" w:name="_Toc38882106"/>
      <w:r w:rsidRPr="005E5F34">
        <w:t>Casual:</w:t>
      </w:r>
      <w:bookmarkEnd w:id="46"/>
    </w:p>
    <w:p w14:paraId="7259AE09" w14:textId="69ED91F9" w:rsidR="00B84032" w:rsidRPr="00F63B28" w:rsidRDefault="00B84032" w:rsidP="00B84032">
      <w:r w:rsidRPr="005E5F34">
        <w:t>For this difficulty level research will start as soon as</w:t>
      </w:r>
      <w:r w:rsidR="007626A0" w:rsidRPr="005E5F34">
        <w:t xml:space="preserve"> days has reached</w:t>
      </w:r>
      <w:r w:rsidR="00AE68DF">
        <w:t xml:space="preserve"> 400</w:t>
      </w:r>
      <w:r w:rsidR="007626A0" w:rsidRPr="005E5F34">
        <w:t xml:space="preserve"> or the user has upgraded the malware</w:t>
      </w:r>
      <w:r w:rsidR="00A02729" w:rsidRPr="005E5F34">
        <w:t xml:space="preserve"> </w:t>
      </w:r>
      <w:r w:rsidR="007626A0" w:rsidRPr="005E5F34">
        <w:t xml:space="preserve">infection level </w:t>
      </w:r>
      <w:r w:rsidR="00D16E82">
        <w:t xml:space="preserve">to </w:t>
      </w:r>
      <w:r w:rsidR="007626A0" w:rsidRPr="005E5F34">
        <w:t xml:space="preserve">reached </w:t>
      </w:r>
      <w:r w:rsidR="00A02729" w:rsidRPr="005E5F34">
        <w:t>6 or income level to 5</w:t>
      </w:r>
      <w:r w:rsidR="00AE68DF">
        <w:t xml:space="preserve"> and the</w:t>
      </w:r>
      <w:r w:rsidR="00D16E82">
        <w:t>n</w:t>
      </w:r>
      <w:r w:rsidR="00AE68DF">
        <w:t xml:space="preserve"> generate</w:t>
      </w:r>
      <w:r w:rsidR="00D16E82">
        <w:t>s</w:t>
      </w:r>
      <w:r w:rsidR="00AE68DF">
        <w:t xml:space="preserve"> a random number, which will be how long till research starts</w:t>
      </w:r>
      <w:r w:rsidR="007626A0" w:rsidRPr="005E5F34">
        <w:t>. O</w:t>
      </w:r>
      <w:r w:rsidR="007626A0" w:rsidRPr="00F63B28">
        <w:t>nce research has started it will increase by 0.</w:t>
      </w:r>
      <w:r w:rsidR="00677419" w:rsidRPr="00F63B28">
        <w:t>0</w:t>
      </w:r>
      <w:r w:rsidR="007626A0" w:rsidRPr="00F63B28">
        <w:t xml:space="preserve">1% per </w:t>
      </w:r>
      <w:r w:rsidR="007626A0" w:rsidRPr="00F63B28">
        <w:lastRenderedPageBreak/>
        <w:t>day and this may change if the user upgrades the virus to make it harder to research.</w:t>
      </w:r>
      <w:r w:rsidR="00F63B28" w:rsidRPr="00F63B28">
        <w:t xml:space="preserve"> Each upgrade to this stat will divide the rate of research by 1.2.</w:t>
      </w:r>
      <w:r w:rsidR="0061239E">
        <w:t xml:space="preserve"> Therefore, making the research rate slower, giving the users malware more time to complete its goal.</w:t>
      </w:r>
    </w:p>
    <w:p w14:paraId="6636C511" w14:textId="4D2366E6" w:rsidR="00B84032" w:rsidRPr="00F63B28" w:rsidRDefault="00B84032" w:rsidP="00B84032">
      <w:pPr>
        <w:pStyle w:val="Heading3"/>
      </w:pPr>
      <w:bookmarkStart w:id="47" w:name="_Toc38882107"/>
      <w:r w:rsidRPr="00F63B28">
        <w:t>Normal:</w:t>
      </w:r>
      <w:bookmarkEnd w:id="47"/>
    </w:p>
    <w:p w14:paraId="622F5161" w14:textId="110A6878" w:rsidR="007626A0" w:rsidRPr="00F63B28" w:rsidRDefault="007626A0" w:rsidP="007626A0">
      <w:r w:rsidRPr="00F63B28">
        <w:t xml:space="preserve">For this difficulty level research will start as soon as either days has reached </w:t>
      </w:r>
      <w:r w:rsidR="00677419" w:rsidRPr="00F63B28">
        <w:t>300</w:t>
      </w:r>
      <w:r w:rsidRPr="00F63B28">
        <w:t xml:space="preserve"> or the user has upgraded the malware income or infection </w:t>
      </w:r>
      <w:r w:rsidR="00D16E82">
        <w:t xml:space="preserve">to </w:t>
      </w:r>
      <w:r w:rsidRPr="00F63B28">
        <w:t>level 4</w:t>
      </w:r>
      <w:r w:rsidR="00677419" w:rsidRPr="00F63B28">
        <w:t xml:space="preserve"> and the</w:t>
      </w:r>
      <w:r w:rsidR="00D16E82">
        <w:t>n</w:t>
      </w:r>
      <w:r w:rsidR="00677419" w:rsidRPr="00F63B28">
        <w:t xml:space="preserve"> generate</w:t>
      </w:r>
      <w:r w:rsidR="00D16E82">
        <w:t>s</w:t>
      </w:r>
      <w:r w:rsidR="00677419" w:rsidRPr="00F63B28">
        <w:t xml:space="preserve"> a random number, which will be how long till research starts. </w:t>
      </w:r>
      <w:r w:rsidRPr="00F63B28">
        <w:t>Once research has started it will increase by 0.</w:t>
      </w:r>
      <w:r w:rsidR="00677419" w:rsidRPr="00F63B28">
        <w:t>0</w:t>
      </w:r>
      <w:r w:rsidRPr="00F63B28">
        <w:t>5% per day and this may change if the user upgrades the virus to make it harder to research.</w:t>
      </w:r>
      <w:r w:rsidR="00F63B28" w:rsidRPr="00F63B28">
        <w:t xml:space="preserve"> Each upgrade to this stat will divide the rate of research by 1.2.</w:t>
      </w:r>
      <w:r w:rsidR="0061239E" w:rsidRPr="0061239E">
        <w:t xml:space="preserve"> </w:t>
      </w:r>
      <w:r w:rsidR="0061239E">
        <w:t>Therefore, making the research rate slower, giving the users malware more time to complete its goal.</w:t>
      </w:r>
    </w:p>
    <w:p w14:paraId="1B27AF1C" w14:textId="37216AA8" w:rsidR="00B84032" w:rsidRPr="00F63B28" w:rsidRDefault="00B84032" w:rsidP="00B84032">
      <w:pPr>
        <w:pStyle w:val="Heading3"/>
      </w:pPr>
      <w:bookmarkStart w:id="48" w:name="_Toc38882108"/>
      <w:r w:rsidRPr="00F63B28">
        <w:t>Hard:</w:t>
      </w:r>
      <w:bookmarkEnd w:id="48"/>
    </w:p>
    <w:p w14:paraId="1805813B" w14:textId="2B425DCA" w:rsidR="007626A0" w:rsidRPr="005E5F34" w:rsidRDefault="007626A0" w:rsidP="007626A0">
      <w:r w:rsidRPr="00F63B28">
        <w:t xml:space="preserve">For this difficulty level research will start as soon as either days has reached 50 or the user has upgraded the malware income or infection </w:t>
      </w:r>
      <w:r w:rsidR="00D16E82">
        <w:t xml:space="preserve">to </w:t>
      </w:r>
      <w:r w:rsidRPr="00F63B28">
        <w:t xml:space="preserve">level </w:t>
      </w:r>
      <w:r w:rsidR="00A02729" w:rsidRPr="00F63B28">
        <w:t>3</w:t>
      </w:r>
      <w:r w:rsidR="00677419" w:rsidRPr="00F63B28">
        <w:t xml:space="preserve"> and the</w:t>
      </w:r>
      <w:r w:rsidR="00D16E82">
        <w:t>n</w:t>
      </w:r>
      <w:r w:rsidR="00677419" w:rsidRPr="00F63B28">
        <w:t xml:space="preserve"> generate</w:t>
      </w:r>
      <w:r w:rsidR="00D16E82">
        <w:t>s</w:t>
      </w:r>
      <w:r w:rsidR="00677419" w:rsidRPr="00F63B28">
        <w:t xml:space="preserve"> a random number, which will be how long till research starts</w:t>
      </w:r>
      <w:r w:rsidRPr="00F63B28">
        <w:t>. Once research has started it will increase by 0.</w:t>
      </w:r>
      <w:r w:rsidR="00677419" w:rsidRPr="00F63B28">
        <w:t>075</w:t>
      </w:r>
      <w:r w:rsidRPr="00F63B28">
        <w:t>% per day and this may change if the user upgrades the virus to make it harder to research.</w:t>
      </w:r>
      <w:r w:rsidR="00F63B28" w:rsidRPr="00F63B28">
        <w:t xml:space="preserve"> Each upgrade to this stat will divide the rate of research by 1.2.</w:t>
      </w:r>
      <w:r w:rsidR="00F63B28">
        <w:t xml:space="preserve"> </w:t>
      </w:r>
      <w:r w:rsidR="0061239E">
        <w:t>Therefore, making the research rate slower, giving the users malware more time to complete its goal.</w:t>
      </w:r>
    </w:p>
    <w:p w14:paraId="7F522359" w14:textId="746C00D6" w:rsidR="00BB2F30" w:rsidRPr="005E5F34" w:rsidRDefault="00D86F29" w:rsidP="00D86F29">
      <w:pPr>
        <w:pStyle w:val="Heading2"/>
      </w:pPr>
      <w:bookmarkStart w:id="49" w:name="_Toc38882109"/>
      <w:r w:rsidRPr="005E5F34">
        <w:t>Infecting Restricted Countries:</w:t>
      </w:r>
      <w:bookmarkEnd w:id="49"/>
    </w:p>
    <w:p w14:paraId="6E690DAC" w14:textId="7D6F93FA" w:rsidR="00F41F5E" w:rsidRPr="005E5F34" w:rsidRDefault="00F41F5E" w:rsidP="00F41F5E">
      <w:r w:rsidRPr="005E5F34">
        <w:t xml:space="preserve">As there are some countries in the world that have restricted internet access, in order to make the game more challenging </w:t>
      </w:r>
      <w:r w:rsidR="007A144F" w:rsidRPr="005E5F34">
        <w:t>these</w:t>
      </w:r>
      <w:r w:rsidRPr="005E5F34">
        <w:t xml:space="preserve"> </w:t>
      </w:r>
      <w:r w:rsidRPr="00F63B28">
        <w:t>countries cannot be infected until a certain condition has been met.</w:t>
      </w:r>
      <w:r w:rsidR="003C7507" w:rsidRPr="00F63B28">
        <w:t xml:space="preserve"> </w:t>
      </w:r>
      <w:r w:rsidR="00F63B28" w:rsidRPr="00F63B28">
        <w:t>This condition is that one percent of all device in the world have be</w:t>
      </w:r>
      <w:r w:rsidR="00901758">
        <w:t>en</w:t>
      </w:r>
      <w:r w:rsidR="00F63B28" w:rsidRPr="00F63B28">
        <w:t xml:space="preserve"> infected. </w:t>
      </w:r>
      <w:r w:rsidR="003C7507" w:rsidRPr="00F63B28">
        <w:t>Once that condition has been met</w:t>
      </w:r>
      <w:r w:rsidR="003C7507" w:rsidRPr="005E5F34">
        <w:t xml:space="preserve"> each day there is a 1 in </w:t>
      </w:r>
      <w:r w:rsidR="00F63B28">
        <w:t>10</w:t>
      </w:r>
      <w:r w:rsidR="003C7507" w:rsidRPr="005E5F34">
        <w:t xml:space="preserve"> chance that </w:t>
      </w:r>
      <w:r w:rsidR="00901758">
        <w:t>a</w:t>
      </w:r>
      <w:r w:rsidR="00F63B28">
        <w:t xml:space="preserve"> restricted</w:t>
      </w:r>
      <w:r w:rsidR="003C7507" w:rsidRPr="005E5F34">
        <w:t xml:space="preserve"> country will be infected by the malware.</w:t>
      </w:r>
      <w:r w:rsidR="004D74C0">
        <w:t xml:space="preserve"> The countries that will be restricted are shown in USA Today</w:t>
      </w:r>
      <w:r w:rsidR="00215683">
        <w:t>.</w:t>
      </w:r>
      <w:r w:rsidR="004D74C0">
        <w:t xml:space="preserve"> (2014) which provides ‘a list of the top 10 restricted countries for Internet accesses. So, there will be a total of ten counties that will have these restrictions. </w:t>
      </w:r>
    </w:p>
    <w:p w14:paraId="07C11E01" w14:textId="0D73213E" w:rsidR="00D55402" w:rsidRDefault="00D55402" w:rsidP="00D55402">
      <w:pPr>
        <w:pStyle w:val="Heading2"/>
      </w:pPr>
      <w:bookmarkStart w:id="50" w:name="_Toc38882110"/>
      <w:r w:rsidRPr="005E5F34">
        <w:t>Leader board:</w:t>
      </w:r>
      <w:bookmarkEnd w:id="50"/>
      <w:r w:rsidRPr="005E5F34">
        <w:t xml:space="preserve"> </w:t>
      </w:r>
    </w:p>
    <w:p w14:paraId="14CF04AB" w14:textId="66489589" w:rsidR="009B4623" w:rsidRPr="009B4623" w:rsidRDefault="009B4623" w:rsidP="009B4623">
      <w:r>
        <w:t>Once the user has won a game the data from that malware will be save and display on a leader</w:t>
      </w:r>
      <w:r w:rsidR="001D0710">
        <w:t xml:space="preserve"> </w:t>
      </w:r>
      <w:r>
        <w:t>board</w:t>
      </w:r>
      <w:r w:rsidR="001D0710">
        <w:t>. This will include the name, infection</w:t>
      </w:r>
      <w:r w:rsidR="00162A81">
        <w:t xml:space="preserve"> level, income level, date and the difficult. This is so that the user can review </w:t>
      </w:r>
      <w:r w:rsidR="000648F1">
        <w:t>their</w:t>
      </w:r>
      <w:r w:rsidR="00162A81">
        <w:t xml:space="preserve"> previous games and see how they can improve. </w:t>
      </w:r>
      <w:r w:rsidR="007A144F">
        <w:t xml:space="preserve">This leader board will </w:t>
      </w:r>
      <w:r w:rsidR="008E33B6">
        <w:t>be in</w:t>
      </w:r>
      <w:r w:rsidR="007A144F">
        <w:t xml:space="preserve"> the upgrades tab, so that they can reflect on previous games while they are upgrading </w:t>
      </w:r>
      <w:r w:rsidR="005E3A5A">
        <w:t>their</w:t>
      </w:r>
      <w:r w:rsidR="007A144F">
        <w:t xml:space="preserve"> malware for the current game. </w:t>
      </w:r>
      <w:r w:rsidR="00C23C65">
        <w:t xml:space="preserve">This is not a vital part of the project and will only be done if the time remaining allows for the leader board to be implemented. </w:t>
      </w:r>
    </w:p>
    <w:p w14:paraId="2BFE46D4" w14:textId="4077BD07" w:rsidR="003C7507" w:rsidRPr="005E5F34" w:rsidRDefault="003C7507" w:rsidP="003C7507">
      <w:pPr>
        <w:pStyle w:val="Heading2"/>
      </w:pPr>
      <w:bookmarkStart w:id="51" w:name="_Toc38882111"/>
      <w:r w:rsidRPr="005E5F34">
        <w:t>Operating System Restrictions:</w:t>
      </w:r>
      <w:bookmarkEnd w:id="51"/>
    </w:p>
    <w:p w14:paraId="4C9B9381" w14:textId="2937382A" w:rsidR="005D62AF" w:rsidRDefault="004D625C" w:rsidP="004D625C">
      <w:r w:rsidRPr="005E5F34">
        <w:t xml:space="preserve">Not all malware is </w:t>
      </w:r>
      <w:r w:rsidR="00901758">
        <w:t>e</w:t>
      </w:r>
      <w:r w:rsidRPr="005E5F34">
        <w:t>ffective against every type of device, which is why the user will have to upgrade what devices they can infected. At the start of the game the user can only infect fifteen percent of all devices and by upgrading they will be able to infect all operating systems</w:t>
      </w:r>
      <w:r w:rsidR="00901758">
        <w:t xml:space="preserve"> (one hundred percent)</w:t>
      </w:r>
      <w:r w:rsidRPr="005E5F34">
        <w:t>.</w:t>
      </w:r>
      <w:r w:rsidR="00C23C65">
        <w:t xml:space="preserve"> Each upgrade will increase the percentage of devices that the user can infect, until the percentage of the devices that the malware can infect is one hundred percent. The user will have to full upgrade the operating systems they can infect, as they will not be able to accomplish the goal of the game to infect all the device in the world</w:t>
      </w:r>
      <w:r w:rsidR="00901758">
        <w:t xml:space="preserve"> and therefore win the game</w:t>
      </w:r>
      <w:r w:rsidR="00C23C65">
        <w:t xml:space="preserve">. </w:t>
      </w:r>
      <w:r w:rsidRPr="005E5F34">
        <w:t xml:space="preserve"> </w:t>
      </w:r>
    </w:p>
    <w:p w14:paraId="7E71D082" w14:textId="64D0D722" w:rsidR="004D625C" w:rsidRPr="005E5F34" w:rsidRDefault="005D62AF" w:rsidP="004D625C">
      <w:r>
        <w:br w:type="page"/>
      </w:r>
    </w:p>
    <w:p w14:paraId="20420FB9" w14:textId="0A2F60AB" w:rsidR="00BB2F30" w:rsidRPr="005E5F34" w:rsidRDefault="00BB2F30" w:rsidP="009B2D0A">
      <w:pPr>
        <w:pStyle w:val="Heading1"/>
      </w:pPr>
      <w:bookmarkStart w:id="52" w:name="_Toc38882112"/>
      <w:r w:rsidRPr="005E5F34">
        <w:lastRenderedPageBreak/>
        <w:t>Supervisor Meeting Summaries:</w:t>
      </w:r>
      <w:bookmarkEnd w:id="52"/>
    </w:p>
    <w:p w14:paraId="569C46DA" w14:textId="042C2391" w:rsidR="00BB2F30" w:rsidRPr="005E5F34" w:rsidRDefault="006632F4" w:rsidP="00BB2F30">
      <w:r>
        <w:t xml:space="preserve">The purpose of this section is to document </w:t>
      </w:r>
      <w:proofErr w:type="gramStart"/>
      <w:r>
        <w:t>all of</w:t>
      </w:r>
      <w:proofErr w:type="gramEnd"/>
      <w:r>
        <w:t xml:space="preserve"> the process and ideas that were generated during </w:t>
      </w:r>
      <w:r w:rsidR="007A01A7">
        <w:t>these</w:t>
      </w:r>
      <w:r>
        <w:t xml:space="preserve"> meeting. </w:t>
      </w:r>
      <w:r w:rsidR="00A53BC0">
        <w:t xml:space="preserve">This includes updates to the module and on what is expected of us to create in order to complete the module. </w:t>
      </w:r>
    </w:p>
    <w:p w14:paraId="596852E7" w14:textId="53B6B881" w:rsidR="00BB2F30" w:rsidRPr="005E5F34" w:rsidRDefault="00BB2F30" w:rsidP="00BB2F30">
      <w:pPr>
        <w:pStyle w:val="Heading2"/>
      </w:pPr>
      <w:bookmarkStart w:id="53" w:name="_Toc38882113"/>
      <w:r w:rsidRPr="005E5F34">
        <w:t>Week 1:</w:t>
      </w:r>
      <w:bookmarkEnd w:id="53"/>
    </w:p>
    <w:p w14:paraId="4CBE36CF" w14:textId="114EDEDE" w:rsidR="00BB2F30" w:rsidRPr="005E5F34" w:rsidRDefault="00BB2F30" w:rsidP="00BB2F30">
      <w:r w:rsidRPr="005E5F34">
        <w:t xml:space="preserve">During this meeting all participants of the meeting introduced themselves and what they are creating for </w:t>
      </w:r>
      <w:r w:rsidR="007C15CB" w:rsidRPr="005E5F34">
        <w:t>their</w:t>
      </w:r>
      <w:r w:rsidRPr="005E5F34">
        <w:t xml:space="preserve"> final year project. This session was more of an introduction with are supervisor and what we had to do for the start of the project (e.g. share trello and add them as a user to GitHub repository). </w:t>
      </w:r>
    </w:p>
    <w:p w14:paraId="798A950E" w14:textId="22EC0634" w:rsidR="00BB2F30" w:rsidRPr="005E5F34" w:rsidRDefault="00BB2F30" w:rsidP="00BB2F30">
      <w:pPr>
        <w:pStyle w:val="Heading2"/>
      </w:pPr>
      <w:bookmarkStart w:id="54" w:name="_Toc38882114"/>
      <w:r w:rsidRPr="005E5F34">
        <w:t>Week 2:</w:t>
      </w:r>
      <w:bookmarkEnd w:id="54"/>
    </w:p>
    <w:p w14:paraId="0935D1A9" w14:textId="5A89302E" w:rsidR="00BB2F30" w:rsidRPr="005E5F34" w:rsidRDefault="00BB2F30" w:rsidP="00BB2F30">
      <w:r w:rsidRPr="005E5F34">
        <w:t xml:space="preserve">This week involved the group sharing what we have accomplished during the following week and what we plan to do during the coming week. When it came to my plan for the coming week there </w:t>
      </w:r>
      <w:r w:rsidR="007C15CB" w:rsidRPr="005E5F34">
        <w:t>were</w:t>
      </w:r>
      <w:r w:rsidRPr="005E5F34">
        <w:t xml:space="preserve"> no su</w:t>
      </w:r>
      <w:r w:rsidR="009B2D0A" w:rsidRPr="005E5F34">
        <w:t xml:space="preserve">ggestion as to do anything differently. We also discussed the layout of the report and what sort of content should be included. </w:t>
      </w:r>
    </w:p>
    <w:p w14:paraId="4C4B25A8" w14:textId="6C10C998" w:rsidR="009B2D0A" w:rsidRPr="005E5F34" w:rsidRDefault="009B2D0A" w:rsidP="009B2D0A">
      <w:pPr>
        <w:pStyle w:val="Heading2"/>
      </w:pPr>
      <w:bookmarkStart w:id="55" w:name="_Toc38882115"/>
      <w:r w:rsidRPr="005E5F34">
        <w:t>Week 3:</w:t>
      </w:r>
      <w:bookmarkEnd w:id="55"/>
    </w:p>
    <w:p w14:paraId="5B12C1C8" w14:textId="10BF4D11" w:rsidR="009B2D0A" w:rsidRPr="005E5F34" w:rsidRDefault="00787569" w:rsidP="009B2D0A">
      <w:r w:rsidRPr="005E5F34">
        <w:t>During this meeting it was suggested that I implement operating systems into my program, so that the virus is limited by what device it can infect until it unlocks other operating systems. This was a good suggestion so I have now added it to my trello board and will be testing to see how exactly I will go ahead with this new feature.</w:t>
      </w:r>
    </w:p>
    <w:p w14:paraId="2E0AED12" w14:textId="79401CCE" w:rsidR="009B2D0A" w:rsidRPr="005E5F34" w:rsidRDefault="009B2D0A" w:rsidP="009B2D0A">
      <w:pPr>
        <w:pStyle w:val="Heading2"/>
      </w:pPr>
      <w:bookmarkStart w:id="56" w:name="_Toc38882116"/>
      <w:r w:rsidRPr="005E5F34">
        <w:t>Week 4:</w:t>
      </w:r>
      <w:bookmarkEnd w:id="56"/>
    </w:p>
    <w:p w14:paraId="7EC5A008" w14:textId="3107FFFF" w:rsidR="00C55CDA" w:rsidRPr="005E5F34" w:rsidRDefault="00D178BC" w:rsidP="00C55CDA">
      <w:r w:rsidRPr="005E5F34">
        <w:t xml:space="preserve">During this meeting it was brought up about games and the need for persistent data. </w:t>
      </w:r>
      <w:r w:rsidR="004D1295" w:rsidRPr="005E5F34">
        <w:t xml:space="preserve">It was decided that if it is </w:t>
      </w:r>
      <w:r w:rsidR="00F41F5E" w:rsidRPr="005E5F34">
        <w:t>not necessary</w:t>
      </w:r>
      <w:r w:rsidR="004D1295" w:rsidRPr="005E5F34">
        <w:t xml:space="preserve"> for you game then it is not required to have a database in place to store any data.</w:t>
      </w:r>
      <w:r w:rsidRPr="005E5F34">
        <w:t xml:space="preserve"> </w:t>
      </w:r>
      <w:r w:rsidR="0021604A">
        <w:t>This meant that my current work done on my project did not need to be changed so that it used a database</w:t>
      </w:r>
      <w:r w:rsidR="00A40924">
        <w:t xml:space="preserve"> for the malware and country classes</w:t>
      </w:r>
      <w:r w:rsidR="0021604A">
        <w:t>.</w:t>
      </w:r>
      <w:r w:rsidR="00E10471">
        <w:t xml:space="preserve"> This therefore allowed me to spend more time on other aspects of my project and increased the likelihood that I would have time to do some of the feature that I was only going to do if I had time (e.g. leader board).</w:t>
      </w:r>
    </w:p>
    <w:p w14:paraId="5CD696BE" w14:textId="4F8EBB60" w:rsidR="00C55CDA" w:rsidRPr="005E5F34" w:rsidRDefault="00C55CDA" w:rsidP="00C55CDA">
      <w:pPr>
        <w:pStyle w:val="Heading2"/>
      </w:pPr>
      <w:bookmarkStart w:id="57" w:name="_Toc38882117"/>
      <w:r w:rsidRPr="005E5F34">
        <w:t>Week 5:</w:t>
      </w:r>
      <w:bookmarkEnd w:id="57"/>
    </w:p>
    <w:p w14:paraId="31B73648" w14:textId="747C8A10" w:rsidR="00C55CDA" w:rsidRPr="005E5F34" w:rsidRDefault="006632F4" w:rsidP="00C55CDA">
      <w:r>
        <w:t>This meeting we covered what we had done over the last two weeks, as meetings are now every other week. The summary of</w:t>
      </w:r>
      <w:r w:rsidR="00E10471">
        <w:t xml:space="preserve"> the meeting</w:t>
      </w:r>
      <w:r>
        <w:t xml:space="preserve"> this was that the plan of work </w:t>
      </w:r>
      <w:r w:rsidR="00E10471">
        <w:t xml:space="preserve">for the coming weeks </w:t>
      </w:r>
      <w:r>
        <w:t xml:space="preserve">was acceptable and that </w:t>
      </w:r>
      <w:r w:rsidR="00E10471">
        <w:t>are</w:t>
      </w:r>
      <w:r>
        <w:t xml:space="preserve"> supervisor would find more information about the requirements of the poster</w:t>
      </w:r>
      <w:r w:rsidR="00E10471">
        <w:t xml:space="preserve">, as there is limited information about what information </w:t>
      </w:r>
      <w:r w:rsidR="00EE7845">
        <w:t>must</w:t>
      </w:r>
      <w:r w:rsidR="00E10471">
        <w:t xml:space="preserve"> be included on the poster</w:t>
      </w:r>
      <w:r>
        <w:t xml:space="preserve">. </w:t>
      </w:r>
    </w:p>
    <w:p w14:paraId="073D4D25" w14:textId="3CFCAAB5" w:rsidR="00C55CDA" w:rsidRPr="005E5F34" w:rsidRDefault="00C55CDA" w:rsidP="00C55CDA">
      <w:pPr>
        <w:pStyle w:val="Heading2"/>
      </w:pPr>
      <w:bookmarkStart w:id="58" w:name="_Toc38882118"/>
      <w:r w:rsidRPr="005E5F34">
        <w:t>Week 6:</w:t>
      </w:r>
      <w:bookmarkEnd w:id="58"/>
    </w:p>
    <w:p w14:paraId="442DC782" w14:textId="6C98EF89" w:rsidR="00C55CDA" w:rsidRPr="005E5F34" w:rsidRDefault="001B308F" w:rsidP="00C55CDA">
      <w:r>
        <w:t>This week’s</w:t>
      </w:r>
      <w:r w:rsidR="005E3A5A">
        <w:t xml:space="preserve"> meeting has been cancelled due to the closure of the campus, which is a result of the coronavirus. </w:t>
      </w:r>
      <w:r w:rsidR="00F25BCB">
        <w:t xml:space="preserve">This has led to Face to Face supervisor meeting not taking place and the implementation of virtual meeting taking place. All aspect of the showcase and the viva have been changed to allow for them to be done virtual. </w:t>
      </w:r>
      <w:r w:rsidR="00853D25">
        <w:t xml:space="preserve">The showcase will now be replaced by the poster, which will now be a digital poster and will act as a gateway for business professional to explore your project. They will be able to see the GitHub repository of the project and a video walkthrough, to replace the </w:t>
      </w:r>
      <w:r w:rsidR="00E26CBB">
        <w:t>hands-on</w:t>
      </w:r>
      <w:r w:rsidR="00853D25">
        <w:t xml:space="preserve"> experience at the showcase. </w:t>
      </w:r>
    </w:p>
    <w:p w14:paraId="0D5FD3D6" w14:textId="63CDC80E" w:rsidR="00C55CDA" w:rsidRPr="005E5F34" w:rsidRDefault="00C55CDA" w:rsidP="00C55CDA">
      <w:pPr>
        <w:pStyle w:val="Heading2"/>
      </w:pPr>
      <w:bookmarkStart w:id="59" w:name="_Toc38882119"/>
      <w:r w:rsidRPr="005E5F34">
        <w:t>Week 7:</w:t>
      </w:r>
      <w:bookmarkEnd w:id="59"/>
    </w:p>
    <w:p w14:paraId="68809BD3" w14:textId="2F8476D0" w:rsidR="00C55CDA" w:rsidRPr="005E5F34" w:rsidRDefault="00F63B28" w:rsidP="00C55CDA">
      <w:r>
        <w:t xml:space="preserve">This was the first online meeting using Zoom to discuss </w:t>
      </w:r>
      <w:proofErr w:type="gramStart"/>
      <w:r>
        <w:t>all of</w:t>
      </w:r>
      <w:proofErr w:type="gramEnd"/>
      <w:r>
        <w:t xml:space="preserve"> the changes that have been made to the module to accommodate for the lack of being able to do face to face activities that were </w:t>
      </w:r>
      <w:r>
        <w:lastRenderedPageBreak/>
        <w:t xml:space="preserve">previously planned. </w:t>
      </w:r>
      <w:r w:rsidR="00763EF0">
        <w:t xml:space="preserve">Although this was mention in </w:t>
      </w:r>
      <w:r w:rsidR="00A53BC0">
        <w:t xml:space="preserve">an </w:t>
      </w:r>
      <w:r w:rsidR="00763EF0">
        <w:t>email are supervisor found it would be better to go through to make sure that we were clear about what we are now expected to deliver.</w:t>
      </w:r>
      <w:r w:rsidR="00A53BC0">
        <w:t xml:space="preserve"> Furthermore, it was mentioned that we </w:t>
      </w:r>
      <w:r w:rsidR="003219D7">
        <w:t>can</w:t>
      </w:r>
      <w:r w:rsidR="00A53BC0">
        <w:t xml:space="preserve"> </w:t>
      </w:r>
      <w:r w:rsidR="007B3D6A">
        <w:t xml:space="preserve">use </w:t>
      </w:r>
      <w:r w:rsidR="00A53BC0">
        <w:t>a dynamic QR code in the poster to include the link for the walkthrough video</w:t>
      </w:r>
      <w:r w:rsidR="00EE43DC">
        <w:t>. This is because the</w:t>
      </w:r>
      <w:r w:rsidR="00A53BC0">
        <w:t xml:space="preserve"> poster is due before the </w:t>
      </w:r>
      <w:r w:rsidR="00EE43DC">
        <w:t>video, so the link for the video would not have been created until the video had been completed</w:t>
      </w:r>
      <w:r w:rsidR="00A53BC0">
        <w:t xml:space="preserve">. </w:t>
      </w:r>
      <w:r w:rsidR="00763EF0">
        <w:t xml:space="preserve"> </w:t>
      </w:r>
    </w:p>
    <w:p w14:paraId="3A06ECDC" w14:textId="723020F0" w:rsidR="00C55CDA" w:rsidRPr="005E5F34" w:rsidRDefault="00C55CDA" w:rsidP="00C55CDA">
      <w:pPr>
        <w:pStyle w:val="Heading2"/>
      </w:pPr>
      <w:bookmarkStart w:id="60" w:name="_Toc38882120"/>
      <w:r w:rsidRPr="005E5F34">
        <w:t>Week 8:</w:t>
      </w:r>
      <w:bookmarkEnd w:id="60"/>
    </w:p>
    <w:p w14:paraId="3B6C80FD" w14:textId="05F4AFB6" w:rsidR="00C55CDA" w:rsidRPr="005E5F34" w:rsidRDefault="00C060E6" w:rsidP="00C55CDA">
      <w:r>
        <w:t xml:space="preserve">During this meeting it was discussed that as there has been no news on the ethics application amendments, that I should just go ahead with the user testing. It was also discussed that the viva demonstration might just be the walkthrough or a zoom chat. The supervisor said that they will look into this to get </w:t>
      </w:r>
      <w:proofErr w:type="spellStart"/>
      <w:proofErr w:type="gramStart"/>
      <w:r>
        <w:t>a</w:t>
      </w:r>
      <w:proofErr w:type="spellEnd"/>
      <w:proofErr w:type="gramEnd"/>
      <w:r>
        <w:t xml:space="preserve"> answer as to which one is going to be used. </w:t>
      </w:r>
    </w:p>
    <w:p w14:paraId="453A9115" w14:textId="49303C42" w:rsidR="00C55CDA" w:rsidRPr="005E5F34" w:rsidRDefault="00C55CDA" w:rsidP="00C55CDA">
      <w:pPr>
        <w:pStyle w:val="Heading2"/>
      </w:pPr>
      <w:bookmarkStart w:id="61" w:name="_Toc38882121"/>
      <w:r w:rsidRPr="005E5F34">
        <w:t>Week 9:</w:t>
      </w:r>
      <w:bookmarkEnd w:id="61"/>
    </w:p>
    <w:p w14:paraId="2076BFD6" w14:textId="7B2040CB" w:rsidR="009B2D0A" w:rsidRPr="005E5F34" w:rsidRDefault="009B2D0A" w:rsidP="00BB2F30">
      <w:pPr>
        <w:pStyle w:val="Heading1"/>
      </w:pPr>
      <w:bookmarkStart w:id="62" w:name="_Toc38882122"/>
      <w:r w:rsidRPr="005E5F34">
        <w:t>Brochure and Poster Design</w:t>
      </w:r>
      <w:bookmarkEnd w:id="62"/>
    </w:p>
    <w:p w14:paraId="1F62B6D1" w14:textId="29B2186D" w:rsidR="00C37D70" w:rsidRPr="00E26CBB" w:rsidRDefault="00D8610A" w:rsidP="00D8610A">
      <w:pPr>
        <w:pStyle w:val="Heading2"/>
      </w:pPr>
      <w:bookmarkStart w:id="63" w:name="_Toc38882123"/>
      <w:r w:rsidRPr="00E26CBB">
        <w:t>Logo</w:t>
      </w:r>
      <w:bookmarkEnd w:id="63"/>
    </w:p>
    <w:p w14:paraId="305FCE1D" w14:textId="0378D1E9" w:rsidR="00D8610A" w:rsidRPr="00E26CBB" w:rsidRDefault="00D8610A" w:rsidP="00D8610A">
      <w:r w:rsidRPr="00E26CBB">
        <w:t xml:space="preserve">The logo is a traditional danger of infection logo, but with the yellow background removed and replacing the curves of the sign with lines. </w:t>
      </w:r>
    </w:p>
    <w:p w14:paraId="4D199875" w14:textId="32DA9ABA" w:rsidR="00D8610A" w:rsidRPr="00E26CBB" w:rsidRDefault="00D8610A" w:rsidP="00D8610A">
      <w:r w:rsidRPr="00E26CBB">
        <w:rPr>
          <w:noProof/>
        </w:rPr>
        <w:drawing>
          <wp:inline distT="0" distB="0" distL="0" distR="0" wp14:anchorId="35F9EF4D" wp14:editId="03E369C5">
            <wp:extent cx="2143125" cy="2133600"/>
            <wp:effectExtent l="0" t="0" r="9525" b="0"/>
            <wp:docPr id="12" name="Picture 12" descr="A picture containing clip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logo.png"/>
                    <pic:cNvPicPr/>
                  </pic:nvPicPr>
                  <pic:blipFill>
                    <a:blip r:embed="rId7">
                      <a:extLst>
                        <a:ext uri="{28A0092B-C50C-407E-A947-70E740481C1C}">
                          <a14:useLocalDpi xmlns:a14="http://schemas.microsoft.com/office/drawing/2010/main" val="0"/>
                        </a:ext>
                      </a:extLst>
                    </a:blip>
                    <a:stretch>
                      <a:fillRect/>
                    </a:stretch>
                  </pic:blipFill>
                  <pic:spPr>
                    <a:xfrm>
                      <a:off x="0" y="0"/>
                      <a:ext cx="2143125" cy="2133600"/>
                    </a:xfrm>
                    <a:prstGeom prst="rect">
                      <a:avLst/>
                    </a:prstGeom>
                  </pic:spPr>
                </pic:pic>
              </a:graphicData>
            </a:graphic>
          </wp:inline>
        </w:drawing>
      </w:r>
    </w:p>
    <w:p w14:paraId="076E9EC0" w14:textId="20EB6782" w:rsidR="00124196" w:rsidRPr="00E26CBB" w:rsidRDefault="00124196" w:rsidP="00124196">
      <w:pPr>
        <w:pStyle w:val="Heading2"/>
      </w:pPr>
      <w:bookmarkStart w:id="64" w:name="_Toc38882124"/>
      <w:r w:rsidRPr="00E26CBB">
        <w:t>Video Walkthrough</w:t>
      </w:r>
      <w:bookmarkEnd w:id="64"/>
    </w:p>
    <w:p w14:paraId="01EEB9DA" w14:textId="7B7F5875" w:rsidR="00124196" w:rsidRDefault="00124196" w:rsidP="00124196">
      <w:r w:rsidRPr="00E26CBB">
        <w:t>The purpose of this video will be to give</w:t>
      </w:r>
      <w:r w:rsidR="007B3D6A">
        <w:t xml:space="preserve"> viewers</w:t>
      </w:r>
      <w:r w:rsidRPr="00E26CBB">
        <w:t xml:space="preserve"> an experience of how the game operates. This is due to the project showcase being </w:t>
      </w:r>
      <w:r>
        <w:t xml:space="preserve">change to a digital format, due to the campus being </w:t>
      </w:r>
      <w:r w:rsidR="00E26CBB">
        <w:t>shut down</w:t>
      </w:r>
      <w:r>
        <w:t xml:space="preserve"> because of the coronavirus. The video will be replacing the people trying the software at the event and will allow for the business profession and next year student to still have a look at what the final year students have created, without having to through a physical event. A link to the walkthrough will be include in the post, as this will act as the gateway to </w:t>
      </w:r>
      <w:r w:rsidR="00E26CBB">
        <w:t>all</w:t>
      </w:r>
      <w:r>
        <w:t xml:space="preserve"> the material that we </w:t>
      </w:r>
      <w:r w:rsidR="00767AC9">
        <w:t>would have shown to the guest at the showcase.</w:t>
      </w:r>
    </w:p>
    <w:p w14:paraId="617C9B99" w14:textId="1F60BD24" w:rsidR="00E26CBB" w:rsidRPr="00124196" w:rsidRDefault="00107053" w:rsidP="00124196">
      <w:r>
        <w:t>In order</w:t>
      </w:r>
      <w:r w:rsidR="00E26CBB">
        <w:t xml:space="preserve"> to create this </w:t>
      </w:r>
      <w:r>
        <w:t>walkthrough,</w:t>
      </w:r>
      <w:r w:rsidR="00E26CBB">
        <w:t xml:space="preserve"> I will be using screencast-o-</w:t>
      </w:r>
      <w:proofErr w:type="spellStart"/>
      <w:r w:rsidR="00E26CBB">
        <w:t>matic</w:t>
      </w:r>
      <w:proofErr w:type="spellEnd"/>
      <w:r w:rsidR="00E26CBB">
        <w:t xml:space="preserve"> </w:t>
      </w:r>
      <w:r>
        <w:t xml:space="preserve">screen recorder. As it will allow for use to capture the game play on the screen and do some of the editing before it is </w:t>
      </w:r>
      <w:r w:rsidR="003A4B23">
        <w:t>saved</w:t>
      </w:r>
      <w:r>
        <w:t xml:space="preserve"> and published. It also allows for voice testing and screen adjustments before recording, to make sure that we don’t have to mess around with setting while recording. </w:t>
      </w:r>
      <w:r w:rsidR="00EE7845">
        <w:t xml:space="preserve">Screen adjustments will be used given that my application does to use the who of the screen, so the capture video can be limited to just the application without having to edit the video and potential reduce the resolution. </w:t>
      </w:r>
    </w:p>
    <w:p w14:paraId="52173F05" w14:textId="01BBDFD9" w:rsidR="00267CC4" w:rsidRDefault="00C37D70" w:rsidP="00BB2F30">
      <w:pPr>
        <w:pStyle w:val="Heading1"/>
      </w:pPr>
      <w:bookmarkStart w:id="65" w:name="_Trello_Boards:"/>
      <w:bookmarkStart w:id="66" w:name="_Toc38882125"/>
      <w:bookmarkEnd w:id="65"/>
      <w:r w:rsidRPr="005E5F34">
        <w:lastRenderedPageBreak/>
        <w:t>Trello Boards:</w:t>
      </w:r>
      <w:bookmarkEnd w:id="66"/>
    </w:p>
    <w:p w14:paraId="1F8734DE" w14:textId="6248DCA7" w:rsidR="00D72055" w:rsidRPr="00D72055" w:rsidRDefault="00D72055" w:rsidP="00D72055">
      <w:r>
        <w:t xml:space="preserve">The trello board is used to keep track of how the project is progressing, by seeing what tasks have been completed, in progress or have yet to be started. This means that as the end of the project grows </w:t>
      </w:r>
      <w:r w:rsidR="00D8610A">
        <w:t>nearer,</w:t>
      </w:r>
      <w:r>
        <w:t xml:space="preserve"> we will be able to see how many </w:t>
      </w:r>
      <w:r w:rsidR="00D8610A">
        <w:t>tasks</w:t>
      </w:r>
      <w:r>
        <w:t xml:space="preserve"> we have left and tell if we will be able to complete all</w:t>
      </w:r>
      <w:r w:rsidR="00C23C65">
        <w:t xml:space="preserve"> </w:t>
      </w:r>
      <w:r>
        <w:t xml:space="preserve">the </w:t>
      </w:r>
      <w:r w:rsidR="00C23C65">
        <w:t>tasks</w:t>
      </w:r>
      <w:r>
        <w:t xml:space="preserve"> or if the project will run over. </w:t>
      </w:r>
      <w:r w:rsidR="00C23C65">
        <w:t xml:space="preserve">As the project is part of a university module, there is no possibility of getting an extension for the project and therefore high priority tasks must be priorities and then low priority tasks will then be looked at. </w:t>
      </w:r>
    </w:p>
    <w:p w14:paraId="5E71A6D4" w14:textId="166C15B8" w:rsidR="00B24770" w:rsidRPr="005E5F34" w:rsidRDefault="00B24770" w:rsidP="00B24770">
      <w:pPr>
        <w:pStyle w:val="Heading2"/>
      </w:pPr>
      <w:bookmarkStart w:id="67" w:name="_Toc38882126"/>
      <w:r w:rsidRPr="005E5F34">
        <w:t>Trello Board 1:</w:t>
      </w:r>
      <w:bookmarkEnd w:id="67"/>
    </w:p>
    <w:p w14:paraId="24DDF7A2" w14:textId="788CE947" w:rsidR="00B24770" w:rsidRPr="005E5F34" w:rsidRDefault="00B24770" w:rsidP="00B24770">
      <w:r w:rsidRPr="005E5F34">
        <w:rPr>
          <w:noProof/>
        </w:rPr>
        <w:drawing>
          <wp:inline distT="0" distB="0" distL="0" distR="0" wp14:anchorId="50DE4E64" wp14:editId="3A2747A8">
            <wp:extent cx="5731510" cy="2292350"/>
            <wp:effectExtent l="0" t="0" r="2540" b="0"/>
            <wp:docPr id="5" name="Picture 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week1.PNG"/>
                    <pic:cNvPicPr/>
                  </pic:nvPicPr>
                  <pic:blipFill>
                    <a:blip r:embed="rId22">
                      <a:extLst>
                        <a:ext uri="{28A0092B-C50C-407E-A947-70E740481C1C}">
                          <a14:useLocalDpi xmlns:a14="http://schemas.microsoft.com/office/drawing/2010/main" val="0"/>
                        </a:ext>
                      </a:extLst>
                    </a:blip>
                    <a:stretch>
                      <a:fillRect/>
                    </a:stretch>
                  </pic:blipFill>
                  <pic:spPr>
                    <a:xfrm>
                      <a:off x="0" y="0"/>
                      <a:ext cx="5731510" cy="2292350"/>
                    </a:xfrm>
                    <a:prstGeom prst="rect">
                      <a:avLst/>
                    </a:prstGeom>
                  </pic:spPr>
                </pic:pic>
              </a:graphicData>
            </a:graphic>
          </wp:inline>
        </w:drawing>
      </w:r>
    </w:p>
    <w:p w14:paraId="3423CAE9" w14:textId="5162BC22" w:rsidR="00B24770" w:rsidRPr="005E5F34" w:rsidRDefault="00B24770" w:rsidP="00B24770">
      <w:pPr>
        <w:pStyle w:val="Heading2"/>
      </w:pPr>
      <w:bookmarkStart w:id="68" w:name="_Toc38882127"/>
      <w:r w:rsidRPr="005E5F34">
        <w:t>Trello Board 2:</w:t>
      </w:r>
      <w:bookmarkEnd w:id="68"/>
    </w:p>
    <w:p w14:paraId="3D5812DE" w14:textId="6E8E4E8F" w:rsidR="00B24770" w:rsidRPr="005E5F34" w:rsidRDefault="00B24770" w:rsidP="00B24770">
      <w:r w:rsidRPr="005E5F34">
        <w:rPr>
          <w:noProof/>
        </w:rPr>
        <w:drawing>
          <wp:inline distT="0" distB="0" distL="0" distR="0" wp14:anchorId="6468A3A1" wp14:editId="34EF1FAB">
            <wp:extent cx="5731510" cy="1990090"/>
            <wp:effectExtent l="0" t="0" r="2540" b="0"/>
            <wp:docPr id="6" name="Picture 6"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week2.PNG"/>
                    <pic:cNvPicPr/>
                  </pic:nvPicPr>
                  <pic:blipFill>
                    <a:blip r:embed="rId23">
                      <a:extLst>
                        <a:ext uri="{28A0092B-C50C-407E-A947-70E740481C1C}">
                          <a14:useLocalDpi xmlns:a14="http://schemas.microsoft.com/office/drawing/2010/main" val="0"/>
                        </a:ext>
                      </a:extLst>
                    </a:blip>
                    <a:stretch>
                      <a:fillRect/>
                    </a:stretch>
                  </pic:blipFill>
                  <pic:spPr>
                    <a:xfrm>
                      <a:off x="0" y="0"/>
                      <a:ext cx="5731510" cy="1990090"/>
                    </a:xfrm>
                    <a:prstGeom prst="rect">
                      <a:avLst/>
                    </a:prstGeom>
                  </pic:spPr>
                </pic:pic>
              </a:graphicData>
            </a:graphic>
          </wp:inline>
        </w:drawing>
      </w:r>
    </w:p>
    <w:p w14:paraId="2ADA0EE7" w14:textId="04D64F73" w:rsidR="00B24770" w:rsidRPr="005E5F34" w:rsidRDefault="00B24770" w:rsidP="00B24770">
      <w:pPr>
        <w:pStyle w:val="Heading2"/>
      </w:pPr>
      <w:bookmarkStart w:id="69" w:name="_Toc38882128"/>
      <w:r w:rsidRPr="005E5F34">
        <w:t>Trello Board 3:</w:t>
      </w:r>
      <w:bookmarkEnd w:id="69"/>
    </w:p>
    <w:p w14:paraId="6828C205" w14:textId="15903175" w:rsidR="00B24770" w:rsidRPr="005E5F34" w:rsidRDefault="00B24770" w:rsidP="00B24770">
      <w:r w:rsidRPr="005E5F34">
        <w:rPr>
          <w:noProof/>
        </w:rPr>
        <w:drawing>
          <wp:inline distT="0" distB="0" distL="0" distR="0" wp14:anchorId="57C61FC2" wp14:editId="4559B7A1">
            <wp:extent cx="3972744" cy="2194560"/>
            <wp:effectExtent l="0" t="0" r="8890" b="0"/>
            <wp:docPr id="7" name="Picture 7"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week3.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3988613" cy="2203326"/>
                    </a:xfrm>
                    <a:prstGeom prst="rect">
                      <a:avLst/>
                    </a:prstGeom>
                  </pic:spPr>
                </pic:pic>
              </a:graphicData>
            </a:graphic>
          </wp:inline>
        </w:drawing>
      </w:r>
    </w:p>
    <w:p w14:paraId="69F7CB1B" w14:textId="5FAC2660" w:rsidR="00B24770" w:rsidRPr="005E5F34" w:rsidRDefault="00B24770" w:rsidP="00B24770">
      <w:pPr>
        <w:pStyle w:val="Heading2"/>
      </w:pPr>
      <w:bookmarkStart w:id="70" w:name="_Toc38882129"/>
      <w:r w:rsidRPr="005E5F34">
        <w:lastRenderedPageBreak/>
        <w:t>Trello Board 4:</w:t>
      </w:r>
      <w:bookmarkEnd w:id="70"/>
    </w:p>
    <w:p w14:paraId="6A491AE5" w14:textId="5A31931A" w:rsidR="00B24770" w:rsidRPr="005E5F34" w:rsidRDefault="00203A84" w:rsidP="00CC227A">
      <w:r>
        <w:rPr>
          <w:noProof/>
        </w:rPr>
        <w:drawing>
          <wp:inline distT="0" distB="0" distL="0" distR="0" wp14:anchorId="3AE5260F" wp14:editId="2313909D">
            <wp:extent cx="3970020" cy="2552407"/>
            <wp:effectExtent l="0" t="0" r="0" b="635"/>
            <wp:docPr id="10" name="Picture 10"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week4.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3978117" cy="2557613"/>
                    </a:xfrm>
                    <a:prstGeom prst="rect">
                      <a:avLst/>
                    </a:prstGeom>
                  </pic:spPr>
                </pic:pic>
              </a:graphicData>
            </a:graphic>
          </wp:inline>
        </w:drawing>
      </w:r>
    </w:p>
    <w:p w14:paraId="3C83B837" w14:textId="62BEBD49" w:rsidR="00B24770" w:rsidRPr="005E5F34" w:rsidRDefault="00B24770" w:rsidP="00B24770">
      <w:pPr>
        <w:pStyle w:val="Heading2"/>
      </w:pPr>
      <w:bookmarkStart w:id="71" w:name="_Toc38882130"/>
      <w:r w:rsidRPr="005E5F34">
        <w:t>Trello Board 5:</w:t>
      </w:r>
      <w:bookmarkEnd w:id="71"/>
    </w:p>
    <w:p w14:paraId="530969F1" w14:textId="7DB29E4D" w:rsidR="00B24770" w:rsidRPr="005E5F34" w:rsidRDefault="006632F4" w:rsidP="00981059">
      <w:r>
        <w:rPr>
          <w:noProof/>
        </w:rPr>
        <w:drawing>
          <wp:inline distT="0" distB="0" distL="0" distR="0" wp14:anchorId="486FEBD4" wp14:editId="4C8E1D4C">
            <wp:extent cx="3695700" cy="2642184"/>
            <wp:effectExtent l="0" t="0" r="0" b="6350"/>
            <wp:docPr id="11" name="Picture 11"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week5.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3724133" cy="2662511"/>
                    </a:xfrm>
                    <a:prstGeom prst="rect">
                      <a:avLst/>
                    </a:prstGeom>
                  </pic:spPr>
                </pic:pic>
              </a:graphicData>
            </a:graphic>
          </wp:inline>
        </w:drawing>
      </w:r>
    </w:p>
    <w:p w14:paraId="0ABF7E3A" w14:textId="5C05888B" w:rsidR="00B24770" w:rsidRPr="005E5F34" w:rsidRDefault="00B24770" w:rsidP="00B24770">
      <w:pPr>
        <w:pStyle w:val="Heading2"/>
      </w:pPr>
      <w:bookmarkStart w:id="72" w:name="_Toc38882131"/>
      <w:r w:rsidRPr="005E5F34">
        <w:t>Trello Board 6:</w:t>
      </w:r>
      <w:bookmarkEnd w:id="72"/>
    </w:p>
    <w:p w14:paraId="1BF66ECF" w14:textId="10A4BD81" w:rsidR="00B24770" w:rsidRPr="005E5F34" w:rsidRDefault="007A144F" w:rsidP="007A144F">
      <w:r>
        <w:rPr>
          <w:noProof/>
        </w:rPr>
        <w:drawing>
          <wp:inline distT="0" distB="0" distL="0" distR="0" wp14:anchorId="1B06B769" wp14:editId="16DEEB84">
            <wp:extent cx="3733800" cy="2639225"/>
            <wp:effectExtent l="0" t="0" r="0" b="8890"/>
            <wp:docPr id="13" name="Picture 1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week6.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3742595" cy="2645441"/>
                    </a:xfrm>
                    <a:prstGeom prst="rect">
                      <a:avLst/>
                    </a:prstGeom>
                  </pic:spPr>
                </pic:pic>
              </a:graphicData>
            </a:graphic>
          </wp:inline>
        </w:drawing>
      </w:r>
    </w:p>
    <w:p w14:paraId="5EEB9BD9" w14:textId="44FAC6A1" w:rsidR="00B24770" w:rsidRPr="005E5F34" w:rsidRDefault="00B24770" w:rsidP="00B24770">
      <w:pPr>
        <w:pStyle w:val="Heading2"/>
      </w:pPr>
      <w:bookmarkStart w:id="73" w:name="_Toc38882132"/>
      <w:r w:rsidRPr="005E5F34">
        <w:lastRenderedPageBreak/>
        <w:t>Trello Board 7:</w:t>
      </w:r>
      <w:bookmarkEnd w:id="73"/>
    </w:p>
    <w:p w14:paraId="6FC05E4E" w14:textId="4FC9236B" w:rsidR="00B24770" w:rsidRPr="005E5F34" w:rsidRDefault="00925662" w:rsidP="00925662">
      <w:r>
        <w:rPr>
          <w:noProof/>
        </w:rPr>
        <w:drawing>
          <wp:inline distT="0" distB="0" distL="0" distR="0" wp14:anchorId="72609968" wp14:editId="7A054231">
            <wp:extent cx="3749040" cy="2485931"/>
            <wp:effectExtent l="0" t="0" r="3810" b="0"/>
            <wp:docPr id="16" name="Picture 16"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week7.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3771176" cy="2500609"/>
                    </a:xfrm>
                    <a:prstGeom prst="rect">
                      <a:avLst/>
                    </a:prstGeom>
                  </pic:spPr>
                </pic:pic>
              </a:graphicData>
            </a:graphic>
          </wp:inline>
        </w:drawing>
      </w:r>
    </w:p>
    <w:p w14:paraId="5845B770" w14:textId="127A6664" w:rsidR="00B24770" w:rsidRPr="005E5F34" w:rsidRDefault="00B24770" w:rsidP="00B24770">
      <w:pPr>
        <w:pStyle w:val="Heading2"/>
      </w:pPr>
      <w:bookmarkStart w:id="74" w:name="_Toc38882133"/>
      <w:r w:rsidRPr="005E5F34">
        <w:t>Trello Board 8:</w:t>
      </w:r>
      <w:bookmarkEnd w:id="74"/>
    </w:p>
    <w:p w14:paraId="5457C447" w14:textId="55FEE46E" w:rsidR="00B24770" w:rsidRPr="005E5F34" w:rsidRDefault="00604008" w:rsidP="0066013A">
      <w:r>
        <w:rPr>
          <w:noProof/>
        </w:rPr>
        <w:drawing>
          <wp:inline distT="0" distB="0" distL="0" distR="0" wp14:anchorId="2E8E217C" wp14:editId="3046479D">
            <wp:extent cx="3798662" cy="25908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807135" cy="2596579"/>
                    </a:xfrm>
                    <a:prstGeom prst="rect">
                      <a:avLst/>
                    </a:prstGeom>
                  </pic:spPr>
                </pic:pic>
              </a:graphicData>
            </a:graphic>
          </wp:inline>
        </w:drawing>
      </w:r>
    </w:p>
    <w:p w14:paraId="47CCCBDB" w14:textId="73189A50" w:rsidR="00B24770" w:rsidRPr="005E5F34" w:rsidRDefault="00B24770" w:rsidP="00B24770">
      <w:pPr>
        <w:pStyle w:val="Heading2"/>
      </w:pPr>
      <w:bookmarkStart w:id="75" w:name="_Toc38882134"/>
      <w:r w:rsidRPr="005E5F34">
        <w:t>Trello Board 9:</w:t>
      </w:r>
      <w:bookmarkEnd w:id="75"/>
    </w:p>
    <w:p w14:paraId="2CC27EF4" w14:textId="16B56E86" w:rsidR="00B24770" w:rsidRPr="005E5F34" w:rsidRDefault="00B24770">
      <w:r w:rsidRPr="005E5F34">
        <w:br w:type="page"/>
      </w:r>
    </w:p>
    <w:p w14:paraId="495DB59D" w14:textId="77777777" w:rsidR="00B24770" w:rsidRPr="005E5F34" w:rsidRDefault="00B24770" w:rsidP="00B24770"/>
    <w:p w14:paraId="7ADD4A0C" w14:textId="0E0EA183" w:rsidR="00611A38" w:rsidRPr="005E5F34" w:rsidRDefault="00611A38" w:rsidP="00BB2F30">
      <w:pPr>
        <w:pStyle w:val="Heading1"/>
      </w:pPr>
      <w:bookmarkStart w:id="76" w:name="_Toc38882135"/>
      <w:r w:rsidRPr="005E5F34">
        <w:t>Testing:</w:t>
      </w:r>
      <w:bookmarkEnd w:id="76"/>
    </w:p>
    <w:p w14:paraId="6256C793" w14:textId="2B19ED19" w:rsidR="00611A38" w:rsidRPr="005E5F34" w:rsidRDefault="00611A38" w:rsidP="00611A38">
      <w:pPr>
        <w:pStyle w:val="Heading2"/>
      </w:pPr>
      <w:bookmarkStart w:id="77" w:name="_Toc38882136"/>
      <w:r w:rsidRPr="005E5F34">
        <w:t>User Testing</w:t>
      </w:r>
      <w:bookmarkEnd w:id="77"/>
    </w:p>
    <w:p w14:paraId="1CA9900E" w14:textId="701783B7" w:rsidR="00611A38" w:rsidRPr="005E5F34" w:rsidRDefault="00611A38" w:rsidP="00611A38">
      <w:r w:rsidRPr="005E5F34">
        <w:t xml:space="preserve">By getting other users to test the game we will be able to find error and get </w:t>
      </w:r>
      <w:r w:rsidR="006C66BC" w:rsidRPr="005E5F34">
        <w:t>their</w:t>
      </w:r>
      <w:r w:rsidRPr="005E5F34">
        <w:t xml:space="preserve"> feedback on how to improve</w:t>
      </w:r>
      <w:r w:rsidR="006C66BC">
        <w:t xml:space="preserve"> the</w:t>
      </w:r>
      <w:r w:rsidRPr="005E5F34">
        <w:t xml:space="preserve"> application. </w:t>
      </w:r>
      <w:r w:rsidR="00344443">
        <w:t xml:space="preserve">In an ideal environment where you have plenty of time you would do one round of user testing and see what needs to be improved upon. Once </w:t>
      </w:r>
      <w:proofErr w:type="gramStart"/>
      <w:r w:rsidR="00344443">
        <w:t>all of</w:t>
      </w:r>
      <w:proofErr w:type="gramEnd"/>
      <w:r w:rsidR="00344443">
        <w:t xml:space="preserve"> the improvements have been looked at (to see if they are necessary) and then implemented. We would when get another round of user test, this cycle will continue until either the testers cannot come up with more improvements or the project manage believes that the testing has revealed enough improvement and that any further improvements can be made once the project has been implement at users requests. </w:t>
      </w:r>
      <w:r w:rsidR="00565614">
        <w:t>Furthermore,</w:t>
      </w:r>
      <w:r w:rsidR="00344443">
        <w:t xml:space="preserve"> this will also reveal potential bugs that may </w:t>
      </w:r>
      <w:r w:rsidR="001818B8">
        <w:t>not</w:t>
      </w:r>
      <w:r w:rsidR="00344443">
        <w:t xml:space="preserve"> have been discovered during development, this is commonly </w:t>
      </w:r>
      <w:r w:rsidR="00565614">
        <w:t xml:space="preserve">as the developer know how the game works and testers are not familiar with the game and may do something, they may cause the game to break. Therefore, the bugs that are discovered can be resolved before the project is implemented, and therefore not result in the client/customer being frustrated that we provided them with buggy software.  </w:t>
      </w:r>
      <w:r w:rsidR="00344443">
        <w:t xml:space="preserve">  </w:t>
      </w:r>
    </w:p>
    <w:p w14:paraId="0786F06C" w14:textId="5EC20A51" w:rsidR="00A43DF3" w:rsidRDefault="00A43DF3" w:rsidP="00A43DF3">
      <w:pPr>
        <w:pStyle w:val="Heading2"/>
      </w:pPr>
      <w:bookmarkStart w:id="78" w:name="_Toc38882137"/>
      <w:r>
        <w:t xml:space="preserve">Suggested </w:t>
      </w:r>
      <w:r w:rsidRPr="005E5F34">
        <w:t>Alterations:</w:t>
      </w:r>
      <w:bookmarkEnd w:id="78"/>
    </w:p>
    <w:p w14:paraId="5512B046" w14:textId="77777777" w:rsidR="00A43DF3" w:rsidRPr="00A43DF3" w:rsidRDefault="00A43DF3" w:rsidP="00A43DF3"/>
    <w:p w14:paraId="53D771EC" w14:textId="49014805" w:rsidR="00611A38" w:rsidRDefault="00611A38" w:rsidP="00611A38">
      <w:pPr>
        <w:pStyle w:val="Heading2"/>
      </w:pPr>
      <w:bookmarkStart w:id="79" w:name="_Toc38882138"/>
      <w:r w:rsidRPr="005E5F34">
        <w:t>Summary:</w:t>
      </w:r>
      <w:bookmarkEnd w:id="79"/>
    </w:p>
    <w:p w14:paraId="5134B272" w14:textId="6FD717EE" w:rsidR="00A43DF3" w:rsidRPr="00A43DF3" w:rsidRDefault="00A43DF3" w:rsidP="00A43DF3">
      <w:r>
        <w:t>Although there were a few suggestions, no bugs where discovered during the testing process. All suggestions will be considered later and will most likely be implemented after the module is complete, therefore theses suggestion will not be present in the walk thought or demonstrations.</w:t>
      </w:r>
    </w:p>
    <w:p w14:paraId="6B32F87A" w14:textId="61555AE5" w:rsidR="009441EF" w:rsidRDefault="009441EF" w:rsidP="005E5F34">
      <w:pPr>
        <w:pStyle w:val="Heading1"/>
      </w:pPr>
      <w:bookmarkStart w:id="80" w:name="_Toc38882139"/>
      <w:r>
        <w:t>Project Post-Mortem:</w:t>
      </w:r>
      <w:bookmarkEnd w:id="80"/>
    </w:p>
    <w:p w14:paraId="228CDCBC" w14:textId="4E576BEE" w:rsidR="00495924" w:rsidRDefault="00495924" w:rsidP="00495924">
      <w:r>
        <w:t>Objectives</w:t>
      </w:r>
      <w:r w:rsidR="00FA285A">
        <w:t xml:space="preserve"> Review</w:t>
      </w:r>
      <w:r>
        <w:t>:</w:t>
      </w:r>
    </w:p>
    <w:p w14:paraId="0AD4664D" w14:textId="12A0F6E9" w:rsidR="00FA285A" w:rsidRDefault="00FA285A" w:rsidP="00495924">
      <w:r>
        <w:t>The purpose of this section is to look at the original objectives of the project and review how we believed we did</w:t>
      </w:r>
      <w:r w:rsidR="001818B8">
        <w:t xml:space="preserve"> and then review what I have learned from the objective that will improve later projects.</w:t>
      </w:r>
    </w:p>
    <w:p w14:paraId="0F9FA29B" w14:textId="4A19B2E6" w:rsidR="001818B8" w:rsidRDefault="00FA285A" w:rsidP="00FA285A">
      <w:r>
        <w:t>Keeping up with all the backlog task to make sure that they are all completed by the end of the project.</w:t>
      </w:r>
    </w:p>
    <w:p w14:paraId="56F0EF67" w14:textId="338D91B5" w:rsidR="001818B8" w:rsidRDefault="00EC68FD" w:rsidP="00FA285A">
      <w:r>
        <w:t xml:space="preserve">In the end I managed to complete </w:t>
      </w:r>
      <w:proofErr w:type="gramStart"/>
      <w:r>
        <w:t>all of</w:t>
      </w:r>
      <w:proofErr w:type="gramEnd"/>
      <w:r>
        <w:t xml:space="preserve"> the task that I had in my backlog before the end of the project, but I believe that I should have left more time to review each of the task once </w:t>
      </w:r>
      <w:r w:rsidR="00526EB4">
        <w:t>they were</w:t>
      </w:r>
      <w:r>
        <w:t xml:space="preserve"> complete. This can be resolved by allowing more time for later project so </w:t>
      </w:r>
      <w:proofErr w:type="gramStart"/>
      <w:r>
        <w:t>all of</w:t>
      </w:r>
      <w:proofErr w:type="gramEnd"/>
      <w:r>
        <w:t xml:space="preserve"> the sections can be reviewed, this could not be organised for this project given the time restraints of the course. </w:t>
      </w:r>
    </w:p>
    <w:p w14:paraId="76159580" w14:textId="7C366389" w:rsidR="00FA285A" w:rsidRDefault="00FA285A" w:rsidP="00FA285A">
      <w:r>
        <w:t xml:space="preserve"> Get a wide range of testers to test the game so that I can get a variety of different feedback on how the game can be improved.</w:t>
      </w:r>
    </w:p>
    <w:p w14:paraId="4D957C6C" w14:textId="12BF1ED2" w:rsidR="0074353C" w:rsidRDefault="0074353C" w:rsidP="00FA285A">
      <w:r>
        <w:t xml:space="preserve">Given the current situation the possibility to get a wide range of testers was not possible. But the benefits to having a wide variety of testers has now become apparent to me having only had a limited tester pool for this project. I will therefore make sure that for the next project I partake in, that we manage to get a wide variety of users with different backgrounds when it comes to </w:t>
      </w:r>
      <w:r w:rsidR="00526EB4">
        <w:t>their</w:t>
      </w:r>
      <w:r>
        <w:t xml:space="preserve"> knowledge of technology.  </w:t>
      </w:r>
    </w:p>
    <w:p w14:paraId="35154D3B" w14:textId="77777777" w:rsidR="00FA285A" w:rsidRDefault="00FA285A" w:rsidP="00FA285A">
      <w:r w:rsidRPr="00526EB4">
        <w:lastRenderedPageBreak/>
        <w:t>Make sure that by the end of the project that there is a working prototype that can be demonstrated.</w:t>
      </w:r>
    </w:p>
    <w:p w14:paraId="5A246D14" w14:textId="27D9660C" w:rsidR="00495924" w:rsidRPr="00495924" w:rsidRDefault="00526EB4" w:rsidP="00495924">
      <w:r>
        <w:t>This goal was accomplished and as stated it was to get a running protype, th</w:t>
      </w:r>
      <w:r w:rsidR="00BC187F">
        <w:t>ere are still things that will need to be added to make it a final product.</w:t>
      </w:r>
      <w:r>
        <w:t xml:space="preserve"> </w:t>
      </w:r>
      <w:r w:rsidR="00BC187F">
        <w:t>All</w:t>
      </w:r>
      <w:r>
        <w:t xml:space="preserve"> the suggestion from the user testing will have to be implemented which will be done after the prototype. </w:t>
      </w:r>
      <w:r w:rsidR="00F573F9">
        <w:t xml:space="preserve">This goal was to make sure that </w:t>
      </w:r>
      <w:proofErr w:type="spellStart"/>
      <w:proofErr w:type="gramStart"/>
      <w:r w:rsidR="00F573F9">
        <w:t>their</w:t>
      </w:r>
      <w:proofErr w:type="spellEnd"/>
      <w:proofErr w:type="gramEnd"/>
      <w:r w:rsidR="00F573F9">
        <w:t xml:space="preserve"> was something that could be shown at the demonstration. </w:t>
      </w:r>
    </w:p>
    <w:p w14:paraId="357D01C7" w14:textId="3424023F" w:rsidR="005E5F34" w:rsidRPr="005E5F34" w:rsidRDefault="005E5F34" w:rsidP="005E5F34">
      <w:pPr>
        <w:pStyle w:val="Heading2"/>
      </w:pPr>
      <w:bookmarkStart w:id="81" w:name="_Toc38882140"/>
      <w:r w:rsidRPr="005E5F34">
        <w:t xml:space="preserve">What </w:t>
      </w:r>
      <w:r w:rsidR="005D62AF">
        <w:t>W</w:t>
      </w:r>
      <w:r w:rsidRPr="005E5F34">
        <w:t xml:space="preserve">ent </w:t>
      </w:r>
      <w:r w:rsidR="005D62AF">
        <w:t>W</w:t>
      </w:r>
      <w:r w:rsidRPr="005E5F34">
        <w:t>ell:</w:t>
      </w:r>
      <w:bookmarkEnd w:id="81"/>
    </w:p>
    <w:p w14:paraId="2FD64F12" w14:textId="1A8AA5ED" w:rsidR="005E5F34" w:rsidRDefault="005E5F34" w:rsidP="005E5F34">
      <w:pPr>
        <w:pStyle w:val="Heading2"/>
      </w:pPr>
      <w:bookmarkStart w:id="82" w:name="_Toc38882141"/>
      <w:r w:rsidRPr="005E5F34">
        <w:t>Future Improvement:</w:t>
      </w:r>
      <w:bookmarkEnd w:id="82"/>
    </w:p>
    <w:p w14:paraId="540C4498" w14:textId="665D9707" w:rsidR="002E4B7F" w:rsidRPr="002E4B7F" w:rsidRDefault="002E4B7F" w:rsidP="002E4B7F">
      <w:r>
        <w:t xml:space="preserve">It has always been my intention to improve on the user interface, so that it more resembles the Plague Inc interface. This would involve using the data already display and using it to determine how red that part of the world is corresponding with the number of infected devices. The reason this was not original done was because this was a proof of concept project and the interface was not as much of a priority, instead the logic behind the application was prioritized. Once this project has received interest from an app developer, then the interface will be given the mentioned improvements.  </w:t>
      </w:r>
    </w:p>
    <w:p w14:paraId="13F19ACD" w14:textId="67F9F29C" w:rsidR="00267CC4" w:rsidRPr="005E5F34" w:rsidRDefault="00267CC4" w:rsidP="00BB2F30">
      <w:pPr>
        <w:pStyle w:val="Heading1"/>
      </w:pPr>
      <w:bookmarkStart w:id="83" w:name="_Toc38882142"/>
      <w:r w:rsidRPr="005E5F34">
        <w:t>Conclusion</w:t>
      </w:r>
      <w:r w:rsidR="00B24770" w:rsidRPr="005E5F34">
        <w:t>:</w:t>
      </w:r>
      <w:bookmarkEnd w:id="83"/>
    </w:p>
    <w:p w14:paraId="49C28778" w14:textId="38466EBC" w:rsidR="00267CC4" w:rsidRDefault="0091099C">
      <w:r>
        <w:t xml:space="preserve">To conclude I feel like the project was successful, given the time restraints on the project because of the time scale of the module that the project was done for. It has been shown that there are some features and design that could have been improved on, shown by the user feedback. </w:t>
      </w:r>
      <w:proofErr w:type="gramStart"/>
      <w:r>
        <w:t>All of</w:t>
      </w:r>
      <w:proofErr w:type="gramEnd"/>
      <w:r>
        <w:t xml:space="preserve"> the objectives for the project where a success, with the exception of getting a wide variety of users to test the game. This objective failure could not have been avoided given the current circumstance, it did reinforce my opinion that getting a wide variety of user to test is vital for the project’s overall success in the long run.</w:t>
      </w:r>
    </w:p>
    <w:p w14:paraId="5403BC94" w14:textId="317837F3" w:rsidR="0091099C" w:rsidRPr="00A438A2" w:rsidRDefault="0091099C">
      <w:r>
        <w:t xml:space="preserve">In summary, the project was a success, all goals that could be achieved where and all proposed functionality was accomplished. The only change that will be made </w:t>
      </w:r>
      <w:proofErr w:type="gramStart"/>
      <w:r>
        <w:t>at a later date</w:t>
      </w:r>
      <w:proofErr w:type="gramEnd"/>
      <w:r>
        <w:t xml:space="preserve"> is the inclusion of a map to show the distribution of the malware. </w:t>
      </w:r>
    </w:p>
    <w:p w14:paraId="6D4990DA" w14:textId="77777777" w:rsidR="0091099C" w:rsidRDefault="0091099C">
      <w:pPr>
        <w:rPr>
          <w:rFonts w:asciiTheme="majorHAnsi" w:eastAsiaTheme="majorEastAsia" w:hAnsiTheme="majorHAnsi" w:cstheme="majorBidi"/>
          <w:sz w:val="32"/>
          <w:szCs w:val="32"/>
        </w:rPr>
      </w:pPr>
      <w:r>
        <w:br w:type="page"/>
      </w:r>
    </w:p>
    <w:p w14:paraId="5453F10A" w14:textId="6C0740B0" w:rsidR="00543574" w:rsidRDefault="00543574" w:rsidP="00543574">
      <w:pPr>
        <w:pStyle w:val="Heading1"/>
      </w:pPr>
      <w:bookmarkStart w:id="84" w:name="_Toc38882143"/>
      <w:r w:rsidRPr="00A438A2">
        <w:lastRenderedPageBreak/>
        <w:t>Reference List:</w:t>
      </w:r>
      <w:bookmarkEnd w:id="84"/>
    </w:p>
    <w:p w14:paraId="648720BA" w14:textId="0DB5453A" w:rsidR="00267CC4" w:rsidRDefault="00E20264">
      <w:r>
        <w:t xml:space="preserve">Cisco. (2016) </w:t>
      </w:r>
      <w:r>
        <w:rPr>
          <w:i/>
          <w:iCs/>
        </w:rPr>
        <w:t>Cisco 2016: Midyear Cybersecurity Report.</w:t>
      </w:r>
      <w:r>
        <w:t xml:space="preserve"> [Online]. Available from: </w:t>
      </w:r>
      <w:hyperlink r:id="rId30" w:history="1">
        <w:r w:rsidRPr="00F30773">
          <w:rPr>
            <w:rStyle w:val="Hyperlink"/>
          </w:rPr>
          <w:t>https://www.cisco.com/c/dam/assets/offers/pdfs/midyear-security-report-2016.pdf</w:t>
        </w:r>
      </w:hyperlink>
      <w:r>
        <w:t xml:space="preserve"> [Accessed 17</w:t>
      </w:r>
      <w:r w:rsidRPr="00E20264">
        <w:rPr>
          <w:vertAlign w:val="superscript"/>
        </w:rPr>
        <w:t>th</w:t>
      </w:r>
      <w:r>
        <w:t xml:space="preserve"> April 2020]</w:t>
      </w:r>
    </w:p>
    <w:p w14:paraId="0BFE7201" w14:textId="6FE105D2" w:rsidR="00344443" w:rsidRPr="00344443" w:rsidRDefault="00344443">
      <w:r>
        <w:t xml:space="preserve">Economy, E. (2018) The great firewall of China: XI Jinping’s Internet shutdown, </w:t>
      </w:r>
      <w:r>
        <w:rPr>
          <w:i/>
          <w:iCs/>
        </w:rPr>
        <w:t xml:space="preserve">The Guardian, </w:t>
      </w:r>
      <w:r w:rsidRPr="00344443">
        <w:t>29</w:t>
      </w:r>
      <w:r w:rsidRPr="00344443">
        <w:rPr>
          <w:vertAlign w:val="superscript"/>
        </w:rPr>
        <w:t>th</w:t>
      </w:r>
      <w:r w:rsidRPr="00344443">
        <w:t xml:space="preserve"> June</w:t>
      </w:r>
      <w:r>
        <w:t xml:space="preserve">. [Online]. Available from: </w:t>
      </w:r>
      <w:hyperlink r:id="rId31" w:history="1">
        <w:r>
          <w:rPr>
            <w:rStyle w:val="Hyperlink"/>
          </w:rPr>
          <w:t>https://www.theguardian.com/news/2018/jun/29/the-great-firewall-of-china-xi-jinpings-internet-shutdown</w:t>
        </w:r>
      </w:hyperlink>
      <w:r>
        <w:t xml:space="preserve"> [Accessed 17th April 2020].</w:t>
      </w:r>
    </w:p>
    <w:p w14:paraId="5FEA19AE" w14:textId="2A7CDC24" w:rsidR="00267CC4" w:rsidRDefault="00893C4C">
      <w:proofErr w:type="spellStart"/>
      <w:r>
        <w:t>Sood</w:t>
      </w:r>
      <w:proofErr w:type="spellEnd"/>
      <w:r>
        <w:t xml:space="preserve">, A. and </w:t>
      </w:r>
      <w:proofErr w:type="spellStart"/>
      <w:r>
        <w:t>Zeadally</w:t>
      </w:r>
      <w:proofErr w:type="spellEnd"/>
      <w:r>
        <w:t>, S. (2015) Drive-By Download Attacks: A Comparative Study,</w:t>
      </w:r>
      <w:r w:rsidRPr="00893C4C">
        <w:rPr>
          <w:i/>
          <w:iCs/>
        </w:rPr>
        <w:t xml:space="preserve"> IT Professional</w:t>
      </w:r>
      <w:r>
        <w:rPr>
          <w:i/>
          <w:iCs/>
        </w:rPr>
        <w:t>,</w:t>
      </w:r>
      <w:r>
        <w:t xml:space="preserve"> 18 (5), pp.18-25. [Online] Available from: </w:t>
      </w:r>
      <w:hyperlink r:id="rId32" w:history="1">
        <w:r w:rsidRPr="00D07134">
          <w:rPr>
            <w:rStyle w:val="Hyperlink"/>
          </w:rPr>
          <w:t>https://ieeexplore.ieee.org/abstract/document/7579103</w:t>
        </w:r>
      </w:hyperlink>
      <w:r>
        <w:t xml:space="preserve"> [Accessed 17th April 2020].</w:t>
      </w:r>
    </w:p>
    <w:p w14:paraId="62D20797" w14:textId="619D1293" w:rsidR="004D74C0" w:rsidRPr="005E5F34" w:rsidRDefault="004D74C0" w:rsidP="004D74C0">
      <w:r>
        <w:t>USA Today</w:t>
      </w:r>
      <w:r w:rsidR="00215683">
        <w:t>.</w:t>
      </w:r>
      <w:r>
        <w:t xml:space="preserve"> (2014) Top 10 Internet-censored countries, 5</w:t>
      </w:r>
      <w:r w:rsidRPr="004D74C0">
        <w:rPr>
          <w:vertAlign w:val="superscript"/>
        </w:rPr>
        <w:t>th</w:t>
      </w:r>
      <w:r>
        <w:t xml:space="preserve"> Feb. [Online]. Available from: </w:t>
      </w:r>
      <w:hyperlink r:id="rId33" w:history="1">
        <w:r w:rsidRPr="00F30773">
          <w:rPr>
            <w:rStyle w:val="Hyperlink"/>
          </w:rPr>
          <w:t>https://www.usatoday.com/story/news/world/2014/02/05/top-ten-internet-censors/5222385/</w:t>
        </w:r>
      </w:hyperlink>
    </w:p>
    <w:p w14:paraId="13160827" w14:textId="7FD7F788" w:rsidR="004D74C0" w:rsidRDefault="00215683">
      <w:r>
        <w:t>Winter, C. (2020) Personal Interview (one to one mentoring), 7</w:t>
      </w:r>
      <w:r w:rsidRPr="00215683">
        <w:rPr>
          <w:vertAlign w:val="superscript"/>
        </w:rPr>
        <w:t>th</w:t>
      </w:r>
      <w:r>
        <w:t xml:space="preserve"> Feb.</w:t>
      </w:r>
    </w:p>
    <w:p w14:paraId="1B401A97" w14:textId="2F1AD834" w:rsidR="00464139" w:rsidRDefault="00464139">
      <w:r>
        <w:t xml:space="preserve">Worldometers. (2020) Countries in the world by population. [Online]. Available from: </w:t>
      </w:r>
      <w:hyperlink r:id="rId34" w:history="1">
        <w:r>
          <w:rPr>
            <w:rStyle w:val="Hyperlink"/>
          </w:rPr>
          <w:t>https://www.worldometers.info/world-population/population-by-country/</w:t>
        </w:r>
      </w:hyperlink>
      <w:r>
        <w:t xml:space="preserve"> [Accessed 14</w:t>
      </w:r>
      <w:r w:rsidRPr="00464139">
        <w:rPr>
          <w:vertAlign w:val="superscript"/>
        </w:rPr>
        <w:t>th</w:t>
      </w:r>
      <w:r>
        <w:t xml:space="preserve"> January 2020]</w:t>
      </w:r>
    </w:p>
    <w:p w14:paraId="05BC9F5D" w14:textId="77777777" w:rsidR="00D005F2" w:rsidRDefault="00D005F2">
      <w:proofErr w:type="spellStart"/>
      <w:r>
        <w:t>Codereview</w:t>
      </w:r>
      <w:proofErr w:type="spellEnd"/>
      <w:r>
        <w:t xml:space="preserve"> (2014) Plague Inc. in Python – Extremely Early Stage. [Online]. Available from: </w:t>
      </w:r>
      <w:hyperlink r:id="rId35" w:history="1">
        <w:r w:rsidRPr="00505A38">
          <w:rPr>
            <w:rStyle w:val="Hyperlink"/>
          </w:rPr>
          <w:t>https://codereview.stackexchange.com/questions/48517/plague-inc-in-python-extremely-early-stage</w:t>
        </w:r>
      </w:hyperlink>
      <w:r w:rsidR="00464139">
        <w:t xml:space="preserve"> </w:t>
      </w:r>
      <w:r>
        <w:t>[Accessed 3</w:t>
      </w:r>
      <w:r>
        <w:rPr>
          <w:vertAlign w:val="superscript"/>
        </w:rPr>
        <w:t>rd</w:t>
      </w:r>
      <w:r>
        <w:t xml:space="preserve"> January 2020]</w:t>
      </w:r>
    </w:p>
    <w:p w14:paraId="6142D942" w14:textId="6DBC75E1" w:rsidR="00267CC4" w:rsidRDefault="00267CC4"/>
    <w:sectPr w:rsidR="00267CC4">
      <w:headerReference w:type="default" r:id="rId36"/>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A8E56E6" w14:textId="77777777" w:rsidR="006077A4" w:rsidRDefault="006077A4" w:rsidP="00495924">
      <w:pPr>
        <w:spacing w:after="0" w:line="240" w:lineRule="auto"/>
      </w:pPr>
      <w:r>
        <w:separator/>
      </w:r>
    </w:p>
  </w:endnote>
  <w:endnote w:type="continuationSeparator" w:id="0">
    <w:p w14:paraId="0006E897" w14:textId="77777777" w:rsidR="006077A4" w:rsidRDefault="006077A4" w:rsidP="0049592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15972BF" w14:textId="77777777" w:rsidR="006077A4" w:rsidRDefault="006077A4" w:rsidP="00495924">
      <w:pPr>
        <w:spacing w:after="0" w:line="240" w:lineRule="auto"/>
      </w:pPr>
      <w:r>
        <w:separator/>
      </w:r>
    </w:p>
  </w:footnote>
  <w:footnote w:type="continuationSeparator" w:id="0">
    <w:p w14:paraId="61EF39E3" w14:textId="77777777" w:rsidR="006077A4" w:rsidRDefault="006077A4" w:rsidP="0049592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66518179"/>
      <w:docPartObj>
        <w:docPartGallery w:val="Page Numbers (Margins)"/>
        <w:docPartUnique/>
      </w:docPartObj>
    </w:sdtPr>
    <w:sdtEndPr/>
    <w:sdtContent>
      <w:p w14:paraId="70E12B3D" w14:textId="12D80B05" w:rsidR="005D62AF" w:rsidRDefault="005D62AF">
        <w:pPr>
          <w:pStyle w:val="Header"/>
        </w:pPr>
        <w:r>
          <w:rPr>
            <w:noProof/>
          </w:rPr>
          <mc:AlternateContent>
            <mc:Choice Requires="wps">
              <w:drawing>
                <wp:anchor distT="0" distB="0" distL="114300" distR="114300" simplePos="0" relativeHeight="251659264" behindDoc="0" locked="0" layoutInCell="0" allowOverlap="1" wp14:anchorId="0D37F027" wp14:editId="268876CA">
                  <wp:simplePos x="0" y="0"/>
                  <wp:positionH relativeFrom="rightMargin">
                    <wp:align>center</wp:align>
                  </wp:positionH>
                  <wp:positionV relativeFrom="margin">
                    <wp:align>bottom</wp:align>
                  </wp:positionV>
                  <wp:extent cx="510540" cy="2183130"/>
                  <wp:effectExtent l="0" t="0" r="3810" b="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0540" cy="2183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04B743" w14:textId="77777777" w:rsidR="005D62AF" w:rsidRDefault="005D62AF">
                              <w:pPr>
                                <w:pStyle w:val="Footer"/>
                                <w:rPr>
                                  <w:rFonts w:asciiTheme="majorHAnsi" w:eastAsiaTheme="majorEastAsia" w:hAnsiTheme="majorHAnsi" w:cstheme="majorBidi"/>
                                  <w:sz w:val="44"/>
                                  <w:szCs w:val="44"/>
                                </w:rPr>
                              </w:pPr>
                              <w:r>
                                <w:rPr>
                                  <w:rFonts w:asciiTheme="majorHAnsi" w:eastAsiaTheme="majorEastAsia" w:hAnsiTheme="majorHAnsi" w:cstheme="majorBidi"/>
                                </w:rPr>
                                <w:t>Page</w:t>
                              </w:r>
                              <w:r>
                                <w:rPr>
                                  <w:rFonts w:eastAsiaTheme="minorEastAsia" w:cs="Times New Roman"/>
                                </w:rPr>
                                <w:fldChar w:fldCharType="begin"/>
                              </w:r>
                              <w:r>
                                <w:instrText xml:space="preserve"> PAGE    \* MERGEFORMAT </w:instrText>
                              </w:r>
                              <w:r>
                                <w:rPr>
                                  <w:rFonts w:eastAsiaTheme="minorEastAsia" w:cs="Times New Roman"/>
                                </w:rPr>
                                <w:fldChar w:fldCharType="separate"/>
                              </w:r>
                              <w:r>
                                <w:rPr>
                                  <w:rFonts w:asciiTheme="majorHAnsi" w:eastAsiaTheme="majorEastAsia" w:hAnsiTheme="majorHAnsi" w:cstheme="majorBidi"/>
                                  <w:noProof/>
                                  <w:sz w:val="44"/>
                                  <w:szCs w:val="44"/>
                                </w:rPr>
                                <w:t>2</w:t>
                              </w:r>
                              <w:r>
                                <w:rPr>
                                  <w:rFonts w:asciiTheme="majorHAnsi" w:eastAsiaTheme="majorEastAsia" w:hAnsiTheme="majorHAnsi" w:cstheme="majorBidi"/>
                                  <w:noProof/>
                                  <w:sz w:val="44"/>
                                  <w:szCs w:val="44"/>
                                </w:rPr>
                                <w:fldChar w:fldCharType="end"/>
                              </w:r>
                            </w:p>
                          </w:txbxContent>
                        </wps:txbx>
                        <wps:bodyPr rot="0" vert="vert270" wrap="square" lIns="91440" tIns="45720" rIns="91440" bIns="45720" anchor="ctr" anchorCtr="0" upright="1">
                          <a:spAutoFit/>
                        </wps:bodyPr>
                      </wps:wsp>
                    </a:graphicData>
                  </a:graphic>
                  <wp14:sizeRelH relativeFrom="page">
                    <wp14:pctWidth>0</wp14:pctWidth>
                  </wp14:sizeRelH>
                  <wp14:sizeRelV relativeFrom="page">
                    <wp14:pctHeight>0</wp14:pctHeight>
                  </wp14:sizeRelV>
                </wp:anchor>
              </w:drawing>
            </mc:Choice>
            <mc:Fallback>
              <w:pict>
                <v:rect w14:anchorId="0D37F027" id="Rectangle 18" o:spid="_x0000_s1028" style="position:absolute;margin-left:0;margin-top:0;width:40.2pt;height:171.9pt;z-index:251659264;visibility:visible;mso-wrap-style:square;mso-width-percent:0;mso-height-percent:0;mso-wrap-distance-left:9pt;mso-wrap-distance-top:0;mso-wrap-distance-right:9pt;mso-wrap-distance-bottom:0;mso-position-horizontal:center;mso-position-horizontal-relative:right-margin-area;mso-position-vertical:bottom;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" o:allowincell="f" filled="f" stroked="f">
                  <v:textbox style="layout-flow:vertical;mso-layout-flow-alt:bottom-to-top;mso-fit-shape-to-text:t">
                    <w:txbxContent>
                      <w:p w14:paraId="3604B743" w14:textId="77777777" w:rsidR="005D62AF" w:rsidRDefault="005D62AF">
                        <w:pPr>
                          <w:pStyle w:val="Footer"/>
                          <w:rPr>
                            <w:rFonts w:asciiTheme="majorHAnsi" w:eastAsiaTheme="majorEastAsia" w:hAnsiTheme="majorHAnsi" w:cstheme="majorBidi"/>
                            <w:sz w:val="44"/>
                            <w:szCs w:val="44"/>
                          </w:rPr>
                        </w:pPr>
                        <w:r>
                          <w:rPr>
                            <w:rFonts w:asciiTheme="majorHAnsi" w:eastAsiaTheme="majorEastAsia" w:hAnsiTheme="majorHAnsi" w:cstheme="majorBidi"/>
                          </w:rPr>
                          <w:t>Page</w:t>
                        </w:r>
                        <w:r>
                          <w:rPr>
                            <w:rFonts w:eastAsiaTheme="minorEastAsia" w:cs="Times New Roman"/>
                          </w:rPr>
                          <w:fldChar w:fldCharType="begin"/>
                        </w:r>
                        <w:r>
                          <w:instrText xml:space="preserve"> PAGE    \* MERGEFORMAT </w:instrText>
                        </w:r>
                        <w:r>
                          <w:rPr>
                            <w:rFonts w:eastAsiaTheme="minorEastAsia" w:cs="Times New Roman"/>
                          </w:rPr>
                          <w:fldChar w:fldCharType="separate"/>
                        </w:r>
                        <w:r>
                          <w:rPr>
                            <w:rFonts w:asciiTheme="majorHAnsi" w:eastAsiaTheme="majorEastAsia" w:hAnsiTheme="majorHAnsi" w:cstheme="majorBidi"/>
                            <w:noProof/>
                            <w:sz w:val="44"/>
                            <w:szCs w:val="44"/>
                          </w:rPr>
                          <w:t>2</w:t>
                        </w:r>
                        <w:r>
                          <w:rPr>
                            <w:rFonts w:asciiTheme="majorHAnsi" w:eastAsiaTheme="majorEastAsia" w:hAnsiTheme="majorHAnsi" w:cstheme="majorBidi"/>
                            <w:noProof/>
                            <w:sz w:val="44"/>
                            <w:szCs w:val="44"/>
                          </w:rPr>
                          <w:fldChar w:fldCharType="end"/>
                        </w:r>
                      </w:p>
                    </w:txbxContent>
                  </v:textbox>
                  <w10:wrap anchorx="margin" anchory="margin"/>
                </v:rect>
              </w:pict>
            </mc:Fallback>
          </mc:AlternateContent>
        </w:r>
      </w:p>
    </w:sdtContent>
  </w:sdt>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67CC4"/>
    <w:rsid w:val="00000A91"/>
    <w:rsid w:val="00023D72"/>
    <w:rsid w:val="000467F7"/>
    <w:rsid w:val="00061880"/>
    <w:rsid w:val="000648F1"/>
    <w:rsid w:val="000B05E7"/>
    <w:rsid w:val="000C0AB4"/>
    <w:rsid w:val="000E624A"/>
    <w:rsid w:val="000F381B"/>
    <w:rsid w:val="00107053"/>
    <w:rsid w:val="00124196"/>
    <w:rsid w:val="00134969"/>
    <w:rsid w:val="00153C96"/>
    <w:rsid w:val="001540D2"/>
    <w:rsid w:val="001575AF"/>
    <w:rsid w:val="00162A81"/>
    <w:rsid w:val="001813DA"/>
    <w:rsid w:val="001818B8"/>
    <w:rsid w:val="0018442C"/>
    <w:rsid w:val="00194BB9"/>
    <w:rsid w:val="001B308F"/>
    <w:rsid w:val="001D0710"/>
    <w:rsid w:val="001D2168"/>
    <w:rsid w:val="00203A84"/>
    <w:rsid w:val="00215683"/>
    <w:rsid w:val="0021604A"/>
    <w:rsid w:val="00227046"/>
    <w:rsid w:val="00241A0A"/>
    <w:rsid w:val="002675FC"/>
    <w:rsid w:val="00267CC4"/>
    <w:rsid w:val="002E4B7F"/>
    <w:rsid w:val="002E4BB1"/>
    <w:rsid w:val="002F1659"/>
    <w:rsid w:val="00306F41"/>
    <w:rsid w:val="00311233"/>
    <w:rsid w:val="003219D7"/>
    <w:rsid w:val="00344443"/>
    <w:rsid w:val="0036745D"/>
    <w:rsid w:val="003A3D60"/>
    <w:rsid w:val="003A4B23"/>
    <w:rsid w:val="003B4C6A"/>
    <w:rsid w:val="003C7507"/>
    <w:rsid w:val="003D2AE8"/>
    <w:rsid w:val="003D486F"/>
    <w:rsid w:val="003E2D3D"/>
    <w:rsid w:val="00426A19"/>
    <w:rsid w:val="00430D03"/>
    <w:rsid w:val="00464139"/>
    <w:rsid w:val="00494B02"/>
    <w:rsid w:val="004953EE"/>
    <w:rsid w:val="00495924"/>
    <w:rsid w:val="004A4FD8"/>
    <w:rsid w:val="004A6126"/>
    <w:rsid w:val="004C0448"/>
    <w:rsid w:val="004C5730"/>
    <w:rsid w:val="004D1295"/>
    <w:rsid w:val="004D625C"/>
    <w:rsid w:val="004D74C0"/>
    <w:rsid w:val="00526EB4"/>
    <w:rsid w:val="00543574"/>
    <w:rsid w:val="005577AE"/>
    <w:rsid w:val="00565614"/>
    <w:rsid w:val="005C1FE4"/>
    <w:rsid w:val="005C32A7"/>
    <w:rsid w:val="005D62AF"/>
    <w:rsid w:val="005E083B"/>
    <w:rsid w:val="005E3A5A"/>
    <w:rsid w:val="005E5F34"/>
    <w:rsid w:val="005F2993"/>
    <w:rsid w:val="00604008"/>
    <w:rsid w:val="006077A4"/>
    <w:rsid w:val="00611A38"/>
    <w:rsid w:val="0061239E"/>
    <w:rsid w:val="0061371B"/>
    <w:rsid w:val="0066013A"/>
    <w:rsid w:val="006632F4"/>
    <w:rsid w:val="006750DC"/>
    <w:rsid w:val="00676761"/>
    <w:rsid w:val="00677419"/>
    <w:rsid w:val="00685207"/>
    <w:rsid w:val="006C66BC"/>
    <w:rsid w:val="006F440D"/>
    <w:rsid w:val="00723185"/>
    <w:rsid w:val="00732CDA"/>
    <w:rsid w:val="007401A9"/>
    <w:rsid w:val="0074353C"/>
    <w:rsid w:val="007626A0"/>
    <w:rsid w:val="00763EF0"/>
    <w:rsid w:val="00767AC9"/>
    <w:rsid w:val="00787569"/>
    <w:rsid w:val="007A01A7"/>
    <w:rsid w:val="007A144F"/>
    <w:rsid w:val="007B3D6A"/>
    <w:rsid w:val="007C15CB"/>
    <w:rsid w:val="00823E08"/>
    <w:rsid w:val="008251DB"/>
    <w:rsid w:val="00853D25"/>
    <w:rsid w:val="008746F8"/>
    <w:rsid w:val="00893C4C"/>
    <w:rsid w:val="008E33B6"/>
    <w:rsid w:val="00901758"/>
    <w:rsid w:val="0091099C"/>
    <w:rsid w:val="00925662"/>
    <w:rsid w:val="009441EF"/>
    <w:rsid w:val="00956011"/>
    <w:rsid w:val="00981059"/>
    <w:rsid w:val="009B0665"/>
    <w:rsid w:val="009B2D0A"/>
    <w:rsid w:val="009B4623"/>
    <w:rsid w:val="009D03A8"/>
    <w:rsid w:val="009F6529"/>
    <w:rsid w:val="00A02729"/>
    <w:rsid w:val="00A2340C"/>
    <w:rsid w:val="00A337EF"/>
    <w:rsid w:val="00A40924"/>
    <w:rsid w:val="00A438A2"/>
    <w:rsid w:val="00A43DF3"/>
    <w:rsid w:val="00A52137"/>
    <w:rsid w:val="00A53BC0"/>
    <w:rsid w:val="00A716A8"/>
    <w:rsid w:val="00A85962"/>
    <w:rsid w:val="00AD68FC"/>
    <w:rsid w:val="00AE52F7"/>
    <w:rsid w:val="00AE68DF"/>
    <w:rsid w:val="00B12DE1"/>
    <w:rsid w:val="00B1685D"/>
    <w:rsid w:val="00B24770"/>
    <w:rsid w:val="00B302D1"/>
    <w:rsid w:val="00B4021F"/>
    <w:rsid w:val="00B75D57"/>
    <w:rsid w:val="00B84032"/>
    <w:rsid w:val="00B96398"/>
    <w:rsid w:val="00BB2F30"/>
    <w:rsid w:val="00BC187F"/>
    <w:rsid w:val="00BD00B0"/>
    <w:rsid w:val="00BE24C2"/>
    <w:rsid w:val="00BE6A75"/>
    <w:rsid w:val="00C01E52"/>
    <w:rsid w:val="00C02049"/>
    <w:rsid w:val="00C0516D"/>
    <w:rsid w:val="00C060E6"/>
    <w:rsid w:val="00C23C65"/>
    <w:rsid w:val="00C326F0"/>
    <w:rsid w:val="00C37D70"/>
    <w:rsid w:val="00C439D9"/>
    <w:rsid w:val="00C55CDA"/>
    <w:rsid w:val="00C73F34"/>
    <w:rsid w:val="00C91071"/>
    <w:rsid w:val="00C941BE"/>
    <w:rsid w:val="00CC227A"/>
    <w:rsid w:val="00CD50C5"/>
    <w:rsid w:val="00CE1CDF"/>
    <w:rsid w:val="00D005F2"/>
    <w:rsid w:val="00D11C30"/>
    <w:rsid w:val="00D16E82"/>
    <w:rsid w:val="00D178BC"/>
    <w:rsid w:val="00D457BC"/>
    <w:rsid w:val="00D55402"/>
    <w:rsid w:val="00D72055"/>
    <w:rsid w:val="00D82C31"/>
    <w:rsid w:val="00D8610A"/>
    <w:rsid w:val="00D86F29"/>
    <w:rsid w:val="00D9001F"/>
    <w:rsid w:val="00DE5DCC"/>
    <w:rsid w:val="00E0214D"/>
    <w:rsid w:val="00E05530"/>
    <w:rsid w:val="00E060F0"/>
    <w:rsid w:val="00E10471"/>
    <w:rsid w:val="00E20264"/>
    <w:rsid w:val="00E26CBB"/>
    <w:rsid w:val="00E33CFF"/>
    <w:rsid w:val="00E34A2A"/>
    <w:rsid w:val="00E615EE"/>
    <w:rsid w:val="00E62C05"/>
    <w:rsid w:val="00E67638"/>
    <w:rsid w:val="00E7319E"/>
    <w:rsid w:val="00E93CBA"/>
    <w:rsid w:val="00EC68FD"/>
    <w:rsid w:val="00EE43DC"/>
    <w:rsid w:val="00EE7845"/>
    <w:rsid w:val="00EF1CD2"/>
    <w:rsid w:val="00F05C11"/>
    <w:rsid w:val="00F25BCB"/>
    <w:rsid w:val="00F413C3"/>
    <w:rsid w:val="00F41F5E"/>
    <w:rsid w:val="00F573F9"/>
    <w:rsid w:val="00F63B28"/>
    <w:rsid w:val="00F815E7"/>
    <w:rsid w:val="00FA0614"/>
    <w:rsid w:val="00FA285A"/>
    <w:rsid w:val="00FB1319"/>
    <w:rsid w:val="00FB79E5"/>
    <w:rsid w:val="00FC5E80"/>
    <w:rsid w:val="00FF227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3F23B3B"/>
  <w15:chartTrackingRefBased/>
  <w15:docId w15:val="{5B6EE54E-7753-42E0-A47B-7165A1F0D1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5D62AF"/>
    <w:pPr>
      <w:keepNext/>
      <w:keepLines/>
      <w:spacing w:before="240" w:after="0"/>
      <w:outlineLvl w:val="0"/>
    </w:pPr>
    <w:rPr>
      <w:rFonts w:asciiTheme="majorHAnsi" w:eastAsiaTheme="majorEastAsia" w:hAnsiTheme="majorHAnsi" w:cstheme="majorBidi"/>
      <w:sz w:val="32"/>
      <w:szCs w:val="32"/>
    </w:rPr>
  </w:style>
  <w:style w:type="paragraph" w:styleId="Heading2">
    <w:name w:val="heading 2"/>
    <w:basedOn w:val="Normal"/>
    <w:next w:val="Normal"/>
    <w:link w:val="Heading2Char"/>
    <w:uiPriority w:val="9"/>
    <w:unhideWhenUsed/>
    <w:qFormat/>
    <w:rsid w:val="005D62AF"/>
    <w:pPr>
      <w:keepNext/>
      <w:keepLines/>
      <w:spacing w:before="40" w:after="0"/>
      <w:outlineLvl w:val="1"/>
    </w:pPr>
    <w:rPr>
      <w:rFonts w:asciiTheme="majorHAnsi" w:eastAsiaTheme="majorEastAsia" w:hAnsiTheme="majorHAnsi" w:cstheme="majorBidi"/>
      <w:sz w:val="26"/>
      <w:szCs w:val="26"/>
    </w:rPr>
  </w:style>
  <w:style w:type="paragraph" w:styleId="Heading3">
    <w:name w:val="heading 3"/>
    <w:basedOn w:val="Normal"/>
    <w:next w:val="Normal"/>
    <w:link w:val="Heading3Char"/>
    <w:uiPriority w:val="9"/>
    <w:unhideWhenUsed/>
    <w:qFormat/>
    <w:rsid w:val="005D62AF"/>
    <w:pPr>
      <w:keepNext/>
      <w:keepLines/>
      <w:spacing w:before="40" w:after="0"/>
      <w:outlineLvl w:val="2"/>
    </w:pPr>
    <w:rPr>
      <w:rFonts w:asciiTheme="majorHAnsi" w:eastAsiaTheme="majorEastAsia" w:hAnsiTheme="majorHAnsi" w:cstheme="majorBidi"/>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267CC4"/>
    <w:rPr>
      <w:color w:val="0000FF"/>
      <w:u w:val="single"/>
    </w:rPr>
  </w:style>
  <w:style w:type="character" w:customStyle="1" w:styleId="Heading1Char">
    <w:name w:val="Heading 1 Char"/>
    <w:basedOn w:val="DefaultParagraphFont"/>
    <w:link w:val="Heading1"/>
    <w:uiPriority w:val="9"/>
    <w:rsid w:val="005D62AF"/>
    <w:rPr>
      <w:rFonts w:asciiTheme="majorHAnsi" w:eastAsiaTheme="majorEastAsia" w:hAnsiTheme="majorHAnsi" w:cstheme="majorBidi"/>
      <w:sz w:val="32"/>
      <w:szCs w:val="32"/>
    </w:rPr>
  </w:style>
  <w:style w:type="paragraph" w:styleId="TOCHeading">
    <w:name w:val="TOC Heading"/>
    <w:basedOn w:val="Heading1"/>
    <w:next w:val="Normal"/>
    <w:uiPriority w:val="39"/>
    <w:unhideWhenUsed/>
    <w:qFormat/>
    <w:rsid w:val="00BB2F30"/>
    <w:pPr>
      <w:outlineLvl w:val="9"/>
    </w:pPr>
    <w:rPr>
      <w:lang w:val="en-US"/>
    </w:rPr>
  </w:style>
  <w:style w:type="paragraph" w:styleId="TOC1">
    <w:name w:val="toc 1"/>
    <w:basedOn w:val="Normal"/>
    <w:next w:val="Normal"/>
    <w:autoRedefine/>
    <w:uiPriority w:val="39"/>
    <w:unhideWhenUsed/>
    <w:rsid w:val="00BB2F30"/>
    <w:pPr>
      <w:spacing w:after="100"/>
    </w:pPr>
  </w:style>
  <w:style w:type="character" w:customStyle="1" w:styleId="Heading2Char">
    <w:name w:val="Heading 2 Char"/>
    <w:basedOn w:val="DefaultParagraphFont"/>
    <w:link w:val="Heading2"/>
    <w:uiPriority w:val="9"/>
    <w:rsid w:val="005D62AF"/>
    <w:rPr>
      <w:rFonts w:asciiTheme="majorHAnsi" w:eastAsiaTheme="majorEastAsia" w:hAnsiTheme="majorHAnsi" w:cstheme="majorBidi"/>
      <w:sz w:val="26"/>
      <w:szCs w:val="26"/>
    </w:rPr>
  </w:style>
  <w:style w:type="paragraph" w:styleId="TOC2">
    <w:name w:val="toc 2"/>
    <w:basedOn w:val="Normal"/>
    <w:next w:val="Normal"/>
    <w:autoRedefine/>
    <w:uiPriority w:val="39"/>
    <w:unhideWhenUsed/>
    <w:rsid w:val="00BB2F30"/>
    <w:pPr>
      <w:spacing w:after="100"/>
      <w:ind w:left="220"/>
    </w:pPr>
  </w:style>
  <w:style w:type="character" w:customStyle="1" w:styleId="Heading3Char">
    <w:name w:val="Heading 3 Char"/>
    <w:basedOn w:val="DefaultParagraphFont"/>
    <w:link w:val="Heading3"/>
    <w:uiPriority w:val="9"/>
    <w:rsid w:val="005D62AF"/>
    <w:rPr>
      <w:rFonts w:asciiTheme="majorHAnsi" w:eastAsiaTheme="majorEastAsia" w:hAnsiTheme="majorHAnsi" w:cstheme="majorBidi"/>
      <w:sz w:val="24"/>
      <w:szCs w:val="24"/>
    </w:rPr>
  </w:style>
  <w:style w:type="paragraph" w:styleId="Title">
    <w:name w:val="Title"/>
    <w:basedOn w:val="Normal"/>
    <w:next w:val="Normal"/>
    <w:link w:val="TitleChar"/>
    <w:uiPriority w:val="10"/>
    <w:qFormat/>
    <w:rsid w:val="003A3D6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3A3D60"/>
    <w:rPr>
      <w:rFonts w:asciiTheme="majorHAnsi" w:eastAsiaTheme="majorEastAsia" w:hAnsiTheme="majorHAnsi" w:cstheme="majorBidi"/>
      <w:spacing w:val="-10"/>
      <w:kern w:val="28"/>
      <w:sz w:val="56"/>
      <w:szCs w:val="56"/>
    </w:rPr>
  </w:style>
  <w:style w:type="paragraph" w:styleId="TOC3">
    <w:name w:val="toc 3"/>
    <w:basedOn w:val="Normal"/>
    <w:next w:val="Normal"/>
    <w:autoRedefine/>
    <w:uiPriority w:val="39"/>
    <w:unhideWhenUsed/>
    <w:rsid w:val="0036745D"/>
    <w:pPr>
      <w:spacing w:after="100"/>
      <w:ind w:left="440"/>
    </w:pPr>
  </w:style>
  <w:style w:type="table" w:styleId="TableGrid">
    <w:name w:val="Table Grid"/>
    <w:basedOn w:val="TableNormal"/>
    <w:uiPriority w:val="39"/>
    <w:rsid w:val="0054357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5E5F34"/>
    <w:pPr>
      <w:spacing w:after="0" w:line="240" w:lineRule="auto"/>
    </w:pPr>
  </w:style>
  <w:style w:type="character" w:styleId="CommentReference">
    <w:name w:val="annotation reference"/>
    <w:basedOn w:val="DefaultParagraphFont"/>
    <w:uiPriority w:val="99"/>
    <w:semiHidden/>
    <w:unhideWhenUsed/>
    <w:rsid w:val="005E5F34"/>
    <w:rPr>
      <w:sz w:val="16"/>
      <w:szCs w:val="16"/>
    </w:rPr>
  </w:style>
  <w:style w:type="paragraph" w:styleId="CommentText">
    <w:name w:val="annotation text"/>
    <w:basedOn w:val="Normal"/>
    <w:link w:val="CommentTextChar"/>
    <w:uiPriority w:val="99"/>
    <w:semiHidden/>
    <w:unhideWhenUsed/>
    <w:rsid w:val="005E5F34"/>
    <w:pPr>
      <w:spacing w:line="240" w:lineRule="auto"/>
    </w:pPr>
    <w:rPr>
      <w:sz w:val="20"/>
      <w:szCs w:val="20"/>
    </w:rPr>
  </w:style>
  <w:style w:type="character" w:customStyle="1" w:styleId="CommentTextChar">
    <w:name w:val="Comment Text Char"/>
    <w:basedOn w:val="DefaultParagraphFont"/>
    <w:link w:val="CommentText"/>
    <w:uiPriority w:val="99"/>
    <w:semiHidden/>
    <w:rsid w:val="005E5F34"/>
    <w:rPr>
      <w:sz w:val="20"/>
      <w:szCs w:val="20"/>
    </w:rPr>
  </w:style>
  <w:style w:type="paragraph" w:styleId="CommentSubject">
    <w:name w:val="annotation subject"/>
    <w:basedOn w:val="CommentText"/>
    <w:next w:val="CommentText"/>
    <w:link w:val="CommentSubjectChar"/>
    <w:uiPriority w:val="99"/>
    <w:semiHidden/>
    <w:unhideWhenUsed/>
    <w:rsid w:val="005E5F34"/>
    <w:rPr>
      <w:b/>
      <w:bCs/>
    </w:rPr>
  </w:style>
  <w:style w:type="character" w:customStyle="1" w:styleId="CommentSubjectChar">
    <w:name w:val="Comment Subject Char"/>
    <w:basedOn w:val="CommentTextChar"/>
    <w:link w:val="CommentSubject"/>
    <w:uiPriority w:val="99"/>
    <w:semiHidden/>
    <w:rsid w:val="005E5F34"/>
    <w:rPr>
      <w:b/>
      <w:bCs/>
      <w:sz w:val="20"/>
      <w:szCs w:val="20"/>
    </w:rPr>
  </w:style>
  <w:style w:type="paragraph" w:styleId="BalloonText">
    <w:name w:val="Balloon Text"/>
    <w:basedOn w:val="Normal"/>
    <w:link w:val="BalloonTextChar"/>
    <w:uiPriority w:val="99"/>
    <w:semiHidden/>
    <w:unhideWhenUsed/>
    <w:rsid w:val="005E5F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E5F34"/>
    <w:rPr>
      <w:rFonts w:ascii="Segoe UI" w:hAnsi="Segoe UI" w:cs="Segoe UI"/>
      <w:sz w:val="18"/>
      <w:szCs w:val="18"/>
    </w:rPr>
  </w:style>
  <w:style w:type="character" w:styleId="UnresolvedMention">
    <w:name w:val="Unresolved Mention"/>
    <w:basedOn w:val="DefaultParagraphFont"/>
    <w:uiPriority w:val="99"/>
    <w:semiHidden/>
    <w:unhideWhenUsed/>
    <w:rsid w:val="00893C4C"/>
    <w:rPr>
      <w:color w:val="605E5C"/>
      <w:shd w:val="clear" w:color="auto" w:fill="E1DFDD"/>
    </w:rPr>
  </w:style>
  <w:style w:type="paragraph" w:styleId="Header">
    <w:name w:val="header"/>
    <w:basedOn w:val="Normal"/>
    <w:link w:val="HeaderChar"/>
    <w:uiPriority w:val="99"/>
    <w:unhideWhenUsed/>
    <w:rsid w:val="00495924"/>
    <w:pPr>
      <w:tabs>
        <w:tab w:val="center" w:pos="4513"/>
        <w:tab w:val="right" w:pos="9026"/>
      </w:tabs>
      <w:spacing w:after="0" w:line="240" w:lineRule="auto"/>
    </w:pPr>
  </w:style>
  <w:style w:type="character" w:customStyle="1" w:styleId="HeaderChar">
    <w:name w:val="Header Char"/>
    <w:basedOn w:val="DefaultParagraphFont"/>
    <w:link w:val="Header"/>
    <w:uiPriority w:val="99"/>
    <w:rsid w:val="00495924"/>
  </w:style>
  <w:style w:type="paragraph" w:styleId="Footer">
    <w:name w:val="footer"/>
    <w:basedOn w:val="Normal"/>
    <w:link w:val="FooterChar"/>
    <w:uiPriority w:val="99"/>
    <w:unhideWhenUsed/>
    <w:rsid w:val="00495924"/>
    <w:pPr>
      <w:tabs>
        <w:tab w:val="center" w:pos="4513"/>
        <w:tab w:val="right" w:pos="9026"/>
      </w:tabs>
      <w:spacing w:after="0" w:line="240" w:lineRule="auto"/>
    </w:pPr>
  </w:style>
  <w:style w:type="character" w:customStyle="1" w:styleId="FooterChar">
    <w:name w:val="Footer Char"/>
    <w:basedOn w:val="DefaultParagraphFont"/>
    <w:link w:val="Footer"/>
    <w:uiPriority w:val="99"/>
    <w:rsid w:val="00495924"/>
  </w:style>
  <w:style w:type="character" w:styleId="FollowedHyperlink">
    <w:name w:val="FollowedHyperlink"/>
    <w:basedOn w:val="DefaultParagraphFont"/>
    <w:uiPriority w:val="99"/>
    <w:semiHidden/>
    <w:unhideWhenUsed/>
    <w:rsid w:val="00E7319E"/>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341433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emf"/><Relationship Id="rId26" Type="http://schemas.openxmlformats.org/officeDocument/2006/relationships/image" Target="media/image16.PNG"/><Relationship Id="rId21" Type="http://schemas.openxmlformats.org/officeDocument/2006/relationships/package" Target="embeddings/Microsoft_Visio_Drawing1.vsdx"/><Relationship Id="rId34" Type="http://schemas.openxmlformats.org/officeDocument/2006/relationships/hyperlink" Target="https://www.worldometers.info/world-population/population-by-country/" TargetMode="External"/><Relationship Id="rId7" Type="http://schemas.openxmlformats.org/officeDocument/2006/relationships/image" Target="media/image1.png"/><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5.PNG"/><Relationship Id="rId33" Type="http://schemas.openxmlformats.org/officeDocument/2006/relationships/hyperlink" Target="https://www.usatoday.com/story/news/world/2014/02/05/top-ten-internet-censors/5222385/" TargetMode="External"/><Relationship Id="rId38"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1.emf"/><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hyperlink" Target="https://github.com/JayKay202/Malware_Inc" TargetMode="External"/><Relationship Id="rId24" Type="http://schemas.openxmlformats.org/officeDocument/2006/relationships/image" Target="media/image14.PNG"/><Relationship Id="rId32" Type="http://schemas.openxmlformats.org/officeDocument/2006/relationships/hyperlink" Target="https://ieeexplore.ieee.org/abstract/document/7579103" TargetMode="External"/><Relationship Id="rId37"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header" Target="header1.xml"/><Relationship Id="rId10" Type="http://schemas.openxmlformats.org/officeDocument/2006/relationships/hyperlink" Target="https://trello.com/b/dhhDBJbr/malware-inc" TargetMode="External"/><Relationship Id="rId19" Type="http://schemas.openxmlformats.org/officeDocument/2006/relationships/package" Target="embeddings/Microsoft_Visio_Drawing.vsdx"/><Relationship Id="rId31" Type="http://schemas.openxmlformats.org/officeDocument/2006/relationships/hyperlink" Target="https://www.theguardian.com/news/2018/jun/29/the-great-firewall-of-china-xi-jinpings-internet-shutdown" TargetMode="Externa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6.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hyperlink" Target="https://www.cisco.com/c/dam/assets/offers/pdfs/midyear-security-report-2016.pdf" TargetMode="External"/><Relationship Id="rId35" Type="http://schemas.openxmlformats.org/officeDocument/2006/relationships/hyperlink" Target="https://codereview.stackexchange.com/questions/48517/plague-inc-in-python-extremely-early-stage" TargetMode="External"/><Relationship Id="rId8" Type="http://schemas.openxmlformats.org/officeDocument/2006/relationships/image" Target="media/image2.png"/><Relationship Id="rId3"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834030B-149F-4819-8B64-DF2E94E52F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41</TotalTime>
  <Pages>25</Pages>
  <Words>7869</Words>
  <Characters>44858</Characters>
  <Application>Microsoft Office Word</Application>
  <DocSecurity>0</DocSecurity>
  <Lines>373</Lines>
  <Paragraphs>10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26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y guillard</dc:creator>
  <cp:keywords/>
  <dc:description/>
  <cp:lastModifiedBy>jay guillard</cp:lastModifiedBy>
  <cp:revision>21</cp:revision>
  <dcterms:created xsi:type="dcterms:W3CDTF">2020-02-05T11:45:00Z</dcterms:created>
  <dcterms:modified xsi:type="dcterms:W3CDTF">2020-04-27T11:49:00Z</dcterms:modified>
</cp:coreProperties>
</file>